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C54CA4" w14:textId="77777777" w:rsidR="00C62E98" w:rsidRPr="00C62E98" w:rsidRDefault="00C62E98" w:rsidP="00C62E98">
      <w:pPr>
        <w:rPr>
          <w:b/>
          <w:bCs/>
          <w:sz w:val="28"/>
          <w:szCs w:val="28"/>
        </w:rPr>
      </w:pPr>
      <w:r w:rsidRPr="00C62E98">
        <w:rPr>
          <w:b/>
          <w:bCs/>
          <w:sz w:val="28"/>
          <w:szCs w:val="28"/>
        </w:rPr>
        <w:t xml:space="preserve">                           </w:t>
      </w:r>
      <w:r w:rsidRPr="00C62E98">
        <w:rPr>
          <w:b/>
          <w:bCs/>
          <w:sz w:val="28"/>
          <w:szCs w:val="28"/>
          <w:u w:val="single"/>
        </w:rPr>
        <w:t>CAPSTONE PROJECT PREP 3 PART -1</w:t>
      </w:r>
      <w:r w:rsidRPr="00C62E98">
        <w:rPr>
          <w:b/>
          <w:bCs/>
          <w:sz w:val="28"/>
          <w:szCs w:val="28"/>
        </w:rPr>
        <w:t xml:space="preserve">    </w:t>
      </w:r>
    </w:p>
    <w:p w14:paraId="4595E8AC" w14:textId="4EB01FEB" w:rsidR="00C62E98" w:rsidRPr="00C62E98" w:rsidRDefault="00C62E98" w:rsidP="00C62E98">
      <w:pPr>
        <w:rPr>
          <w:b/>
          <w:bCs/>
          <w:sz w:val="28"/>
          <w:szCs w:val="28"/>
        </w:rPr>
      </w:pPr>
      <w:r w:rsidRPr="00C62E98">
        <w:rPr>
          <w:b/>
          <w:bCs/>
          <w:sz w:val="28"/>
          <w:szCs w:val="28"/>
        </w:rPr>
        <w:t xml:space="preserve">                                                                                                                                       </w:t>
      </w:r>
    </w:p>
    <w:p w14:paraId="230BF297" w14:textId="3AC4E77B" w:rsidR="00C62E98" w:rsidRDefault="00C62E98" w:rsidP="00C62E98">
      <w:pPr>
        <w:rPr>
          <w:b/>
          <w:bCs/>
          <w:sz w:val="24"/>
          <w:szCs w:val="24"/>
        </w:rPr>
      </w:pPr>
      <w:r>
        <w:rPr>
          <w:b/>
          <w:bCs/>
          <w:sz w:val="28"/>
          <w:szCs w:val="28"/>
        </w:rPr>
        <w:t xml:space="preserve">                                                                                          </w:t>
      </w:r>
      <w:r w:rsidR="00C5175E">
        <w:rPr>
          <w:b/>
          <w:bCs/>
          <w:sz w:val="28"/>
          <w:szCs w:val="28"/>
        </w:rPr>
        <w:t xml:space="preserve">    </w:t>
      </w:r>
      <w:r>
        <w:rPr>
          <w:b/>
          <w:bCs/>
          <w:sz w:val="28"/>
          <w:szCs w:val="28"/>
        </w:rPr>
        <w:t xml:space="preserve"> </w:t>
      </w:r>
      <w:r w:rsidR="00C5175E">
        <w:rPr>
          <w:b/>
          <w:bCs/>
          <w:sz w:val="28"/>
          <w:szCs w:val="28"/>
        </w:rPr>
        <w:t xml:space="preserve"> </w:t>
      </w:r>
      <w:r>
        <w:rPr>
          <w:b/>
          <w:bCs/>
          <w:sz w:val="24"/>
          <w:szCs w:val="24"/>
        </w:rPr>
        <w:t xml:space="preserve">Documented </w:t>
      </w:r>
      <w:proofErr w:type="gramStart"/>
      <w:r>
        <w:rPr>
          <w:b/>
          <w:bCs/>
          <w:sz w:val="24"/>
          <w:szCs w:val="24"/>
        </w:rPr>
        <w:t>by :</w:t>
      </w:r>
      <w:proofErr w:type="gram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B.Vaishnavi</w:t>
      </w:r>
      <w:proofErr w:type="spellEnd"/>
    </w:p>
    <w:p w14:paraId="1C66581C" w14:textId="3324DF45" w:rsidR="00C62E98" w:rsidRDefault="00C62E98" w:rsidP="00C62E98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                                                                                                           </w:t>
      </w:r>
      <w:r w:rsidR="00C5175E">
        <w:rPr>
          <w:b/>
          <w:bCs/>
          <w:sz w:val="24"/>
          <w:szCs w:val="24"/>
        </w:rPr>
        <w:t xml:space="preserve">     </w:t>
      </w:r>
      <w:proofErr w:type="gramStart"/>
      <w:r>
        <w:rPr>
          <w:b/>
          <w:bCs/>
          <w:sz w:val="24"/>
          <w:szCs w:val="24"/>
        </w:rPr>
        <w:t>Date :</w:t>
      </w:r>
      <w:proofErr w:type="gramEnd"/>
      <w:r>
        <w:rPr>
          <w:b/>
          <w:bCs/>
          <w:sz w:val="24"/>
          <w:szCs w:val="24"/>
        </w:rPr>
        <w:t xml:space="preserve"> 05-May-2025</w:t>
      </w:r>
    </w:p>
    <w:p w14:paraId="3D71C251" w14:textId="77777777" w:rsidR="00C62E98" w:rsidRDefault="00C62E98" w:rsidP="00C62E98">
      <w:pPr>
        <w:rPr>
          <w:b/>
          <w:bCs/>
          <w:sz w:val="28"/>
          <w:szCs w:val="28"/>
          <w:u w:val="single"/>
        </w:rPr>
      </w:pPr>
    </w:p>
    <w:p w14:paraId="1F9AD084" w14:textId="77777777" w:rsidR="00C62E98" w:rsidRDefault="00C62E98" w:rsidP="00C62E98">
      <w:pPr>
        <w:rPr>
          <w:b/>
          <w:bCs/>
          <w:sz w:val="28"/>
          <w:szCs w:val="28"/>
          <w:u w:val="single"/>
        </w:rPr>
      </w:pPr>
    </w:p>
    <w:p w14:paraId="4508FAA9" w14:textId="50386C2D" w:rsidR="00C62E98" w:rsidRPr="00C62E98" w:rsidRDefault="00C62E98" w:rsidP="00C62E98">
      <w:pPr>
        <w:rPr>
          <w:b/>
          <w:bCs/>
          <w:sz w:val="28"/>
          <w:szCs w:val="28"/>
          <w:u w:val="single"/>
        </w:rPr>
      </w:pPr>
      <w:r w:rsidRPr="00C62E98">
        <w:rPr>
          <w:b/>
          <w:bCs/>
          <w:sz w:val="28"/>
          <w:szCs w:val="28"/>
          <w:u w:val="single"/>
        </w:rPr>
        <w:t xml:space="preserve">Case Study 1 (Q1-Q6 </w:t>
      </w:r>
      <w:r w:rsidRPr="00C62E98">
        <w:rPr>
          <w:b/>
          <w:bCs/>
          <w:sz w:val="28"/>
          <w:szCs w:val="28"/>
          <w:u w:val="single"/>
        </w:rPr>
        <w:t> 24 Marks)</w:t>
      </w:r>
    </w:p>
    <w:p w14:paraId="0484EE4E" w14:textId="77777777" w:rsidR="00C62E98" w:rsidRPr="007062B2" w:rsidRDefault="00C62E98" w:rsidP="00C62E98">
      <w:pPr>
        <w:rPr>
          <w:sz w:val="28"/>
          <w:szCs w:val="28"/>
        </w:rPr>
      </w:pPr>
      <w:r w:rsidRPr="007062B2">
        <w:rPr>
          <w:b/>
          <w:bCs/>
          <w:sz w:val="28"/>
          <w:szCs w:val="28"/>
          <w:u w:val="single"/>
        </w:rPr>
        <w:t>A customer can make a payment either by Card or by Wallet or by Cash or by Net banking</w:t>
      </w:r>
      <w:r w:rsidRPr="007062B2">
        <w:rPr>
          <w:sz w:val="28"/>
          <w:szCs w:val="28"/>
        </w:rPr>
        <w:t>.</w:t>
      </w:r>
    </w:p>
    <w:p w14:paraId="4A8CB0A7" w14:textId="0631DAEE" w:rsidR="002F3ADF" w:rsidRPr="007062B2" w:rsidRDefault="00C62E98" w:rsidP="00C62E98">
      <w:pPr>
        <w:rPr>
          <w:b/>
          <w:bCs/>
          <w:sz w:val="28"/>
          <w:szCs w:val="28"/>
          <w:u w:val="single"/>
        </w:rPr>
      </w:pPr>
      <w:r w:rsidRPr="007062B2">
        <w:rPr>
          <w:b/>
          <w:bCs/>
          <w:sz w:val="28"/>
          <w:szCs w:val="28"/>
          <w:u w:val="single"/>
        </w:rPr>
        <w:t>Q1. Draw a Use Case Diagram - 4 Marks</w:t>
      </w:r>
    </w:p>
    <w:p w14:paraId="41A8930C" w14:textId="0F991CF8" w:rsidR="00C62E98" w:rsidRDefault="00C62E98" w:rsidP="00C62E98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 xml:space="preserve">Answer </w:t>
      </w:r>
      <w:proofErr w:type="gramStart"/>
      <w:r>
        <w:rPr>
          <w:b/>
          <w:bCs/>
          <w:sz w:val="24"/>
          <w:szCs w:val="24"/>
          <w:u w:val="single"/>
        </w:rPr>
        <w:t>1 :</w:t>
      </w:r>
      <w:proofErr w:type="gramEnd"/>
    </w:p>
    <w:p w14:paraId="7FF90EF6" w14:textId="10BFEE67" w:rsidR="00A317D2" w:rsidRDefault="00A317D2" w:rsidP="00C62E98">
      <w:pPr>
        <w:rPr>
          <w:b/>
          <w:bCs/>
          <w:sz w:val="24"/>
          <w:szCs w:val="24"/>
          <w:u w:val="single"/>
        </w:rPr>
      </w:pPr>
    </w:p>
    <w:p w14:paraId="2E29A2C9" w14:textId="7EDD515C" w:rsidR="00A317D2" w:rsidRDefault="00A317D2" w:rsidP="00C62E98">
      <w:pPr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drawing>
          <wp:inline distT="0" distB="0" distL="0" distR="0" wp14:anchorId="0B872CAA" wp14:editId="29BB03A7">
            <wp:extent cx="5731510" cy="322262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(8)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8433E" w14:textId="77777777" w:rsidR="00A317D2" w:rsidRDefault="00A317D2" w:rsidP="00C62E98">
      <w:pPr>
        <w:rPr>
          <w:b/>
          <w:bCs/>
          <w:sz w:val="24"/>
          <w:szCs w:val="24"/>
          <w:u w:val="single"/>
        </w:rPr>
      </w:pPr>
    </w:p>
    <w:p w14:paraId="37374D1F" w14:textId="5F966F68" w:rsidR="00C62E98" w:rsidRDefault="00C62E98" w:rsidP="00C62E98">
      <w:pPr>
        <w:rPr>
          <w:b/>
          <w:bCs/>
          <w:sz w:val="24"/>
          <w:szCs w:val="24"/>
          <w:u w:val="single"/>
        </w:rPr>
      </w:pPr>
    </w:p>
    <w:p w14:paraId="293CDE1F" w14:textId="1F220FF9" w:rsidR="00C62E98" w:rsidRDefault="00C62E98" w:rsidP="00C62E98">
      <w:pPr>
        <w:rPr>
          <w:b/>
          <w:bCs/>
          <w:sz w:val="24"/>
          <w:szCs w:val="24"/>
          <w:u w:val="single"/>
        </w:rPr>
      </w:pPr>
    </w:p>
    <w:p w14:paraId="78CB8C95" w14:textId="33DD3B1F" w:rsidR="00C62E98" w:rsidRDefault="00C62E98" w:rsidP="00C62E98">
      <w:pPr>
        <w:rPr>
          <w:b/>
          <w:bCs/>
          <w:sz w:val="24"/>
          <w:szCs w:val="24"/>
          <w:u w:val="single"/>
        </w:rPr>
      </w:pPr>
    </w:p>
    <w:p w14:paraId="4931EC01" w14:textId="1B37B0BE" w:rsidR="00C62E98" w:rsidRDefault="00C62E98" w:rsidP="00C62E98">
      <w:pPr>
        <w:rPr>
          <w:b/>
          <w:bCs/>
          <w:sz w:val="24"/>
          <w:szCs w:val="24"/>
          <w:u w:val="single"/>
        </w:rPr>
      </w:pPr>
    </w:p>
    <w:p w14:paraId="42841C59" w14:textId="61406C6E" w:rsidR="00C62E98" w:rsidRDefault="00C62E98" w:rsidP="00C62E98">
      <w:pPr>
        <w:rPr>
          <w:b/>
          <w:bCs/>
          <w:sz w:val="24"/>
          <w:szCs w:val="24"/>
          <w:u w:val="single"/>
        </w:rPr>
      </w:pPr>
    </w:p>
    <w:p w14:paraId="7F8C9997" w14:textId="4FED29B2" w:rsidR="00C62E98" w:rsidRDefault="00C62E98" w:rsidP="00C62E98">
      <w:pPr>
        <w:rPr>
          <w:b/>
          <w:bCs/>
          <w:sz w:val="24"/>
          <w:szCs w:val="24"/>
          <w:u w:val="single"/>
        </w:rPr>
      </w:pPr>
    </w:p>
    <w:p w14:paraId="4DE33057" w14:textId="5BAFFB89" w:rsidR="00C62E98" w:rsidRPr="007062B2" w:rsidRDefault="00C62E98" w:rsidP="00C62E98">
      <w:pPr>
        <w:rPr>
          <w:b/>
          <w:bCs/>
          <w:sz w:val="28"/>
          <w:szCs w:val="28"/>
          <w:u w:val="single"/>
        </w:rPr>
      </w:pPr>
      <w:r w:rsidRPr="007062B2">
        <w:rPr>
          <w:b/>
          <w:bCs/>
          <w:sz w:val="28"/>
          <w:szCs w:val="28"/>
          <w:u w:val="single"/>
        </w:rPr>
        <w:t>Q2. Derive Boundary Classes, Controller classes, Entity Classes. - 4 Marks</w:t>
      </w:r>
    </w:p>
    <w:p w14:paraId="0951AB83" w14:textId="073AC377" w:rsidR="00C62E98" w:rsidRDefault="00C62E98" w:rsidP="00C62E98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 xml:space="preserve">Answer </w:t>
      </w:r>
      <w:proofErr w:type="gramStart"/>
      <w:r>
        <w:rPr>
          <w:b/>
          <w:bCs/>
          <w:sz w:val="24"/>
          <w:szCs w:val="24"/>
          <w:u w:val="single"/>
        </w:rPr>
        <w:t>2 :</w:t>
      </w:r>
      <w:proofErr w:type="gramEnd"/>
    </w:p>
    <w:p w14:paraId="746963E6" w14:textId="06835840" w:rsidR="00C62E98" w:rsidRDefault="00E728B8" w:rsidP="00C62E98">
      <w:pPr>
        <w:rPr>
          <w:rStyle w:val="fontstyle01"/>
          <w:rFonts w:asciiTheme="minorHAnsi" w:hAnsiTheme="minorHAnsi"/>
          <w:sz w:val="24"/>
          <w:szCs w:val="24"/>
        </w:rPr>
      </w:pPr>
      <w:r w:rsidRPr="005803AC">
        <w:rPr>
          <w:rStyle w:val="fontstyle01"/>
          <w:rFonts w:asciiTheme="minorHAnsi" w:hAnsiTheme="minorHAnsi"/>
          <w:b/>
          <w:bCs/>
          <w:sz w:val="24"/>
          <w:szCs w:val="24"/>
        </w:rPr>
        <w:t>Boundary Classes :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01"/>
          <w:rFonts w:asciiTheme="minorHAnsi" w:hAnsiTheme="minorHAnsi"/>
          <w:sz w:val="24"/>
          <w:szCs w:val="24"/>
        </w:rPr>
        <w:t>The Boundary class is a class that is the boundary of the system and other</w:t>
      </w:r>
      <w:r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system or user ( which is actor in the use case diagram )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01"/>
          <w:rFonts w:asciiTheme="minorHAnsi" w:hAnsiTheme="minorHAnsi"/>
          <w:sz w:val="24"/>
          <w:szCs w:val="24"/>
        </w:rPr>
        <w:t>The followings are the feature of the Boundary class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1. </w:t>
      </w:r>
      <w:r w:rsidRPr="00E728B8">
        <w:rPr>
          <w:rStyle w:val="fontstyle01"/>
          <w:rFonts w:asciiTheme="minorHAnsi" w:hAnsiTheme="minorHAnsi"/>
          <w:sz w:val="24"/>
          <w:szCs w:val="24"/>
        </w:rPr>
        <w:t xml:space="preserve">This class is </w:t>
      </w:r>
      <w:proofErr w:type="gramStart"/>
      <w:r w:rsidRPr="00E728B8">
        <w:rPr>
          <w:rStyle w:val="fontstyle01"/>
          <w:rFonts w:asciiTheme="minorHAnsi" w:hAnsiTheme="minorHAnsi"/>
          <w:sz w:val="24"/>
          <w:szCs w:val="24"/>
        </w:rPr>
        <w:t>more easy</w:t>
      </w:r>
      <w:proofErr w:type="gramEnd"/>
      <w:r w:rsidRPr="00E728B8">
        <w:rPr>
          <w:rStyle w:val="fontstyle01"/>
          <w:rFonts w:asciiTheme="minorHAnsi" w:hAnsiTheme="minorHAnsi"/>
          <w:sz w:val="24"/>
          <w:szCs w:val="24"/>
        </w:rPr>
        <w:t xml:space="preserve"> to be changed than the Entity and Control</w:t>
      </w:r>
      <w:r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class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2. </w:t>
      </w:r>
      <w:r w:rsidRPr="00E728B8">
        <w:rPr>
          <w:rStyle w:val="fontstyle01"/>
          <w:rFonts w:asciiTheme="minorHAnsi" w:hAnsiTheme="minorHAnsi"/>
          <w:sz w:val="24"/>
          <w:szCs w:val="24"/>
        </w:rPr>
        <w:t>The attribute of this class and screen layout are defined at the basic</w:t>
      </w:r>
      <w:r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design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3. </w:t>
      </w:r>
      <w:r w:rsidRPr="00E728B8">
        <w:rPr>
          <w:rStyle w:val="fontstyle01"/>
          <w:rFonts w:asciiTheme="minorHAnsi" w:hAnsiTheme="minorHAnsi"/>
          <w:sz w:val="24"/>
          <w:szCs w:val="24"/>
        </w:rPr>
        <w:t xml:space="preserve">In a class </w:t>
      </w:r>
      <w:proofErr w:type="gramStart"/>
      <w:r w:rsidRPr="00E728B8">
        <w:rPr>
          <w:rStyle w:val="fontstyle01"/>
          <w:rFonts w:asciiTheme="minorHAnsi" w:hAnsiTheme="minorHAnsi"/>
          <w:sz w:val="24"/>
          <w:szCs w:val="24"/>
        </w:rPr>
        <w:t>diagram ,</w:t>
      </w:r>
      <w:proofErr w:type="gramEnd"/>
      <w:r w:rsidRPr="00E728B8">
        <w:rPr>
          <w:rStyle w:val="fontstyle01"/>
          <w:rFonts w:asciiTheme="minorHAnsi" w:hAnsiTheme="minorHAnsi"/>
          <w:sz w:val="24"/>
          <w:szCs w:val="24"/>
        </w:rPr>
        <w:t xml:space="preserve"> there are cases that the stereotype</w:t>
      </w:r>
      <w:r w:rsidRPr="00E728B8">
        <w:rPr>
          <w:color w:val="000000"/>
          <w:sz w:val="24"/>
          <w:szCs w:val="24"/>
        </w:rPr>
        <w:br/>
      </w:r>
      <w:r>
        <w:rPr>
          <w:rStyle w:val="fontstyle01"/>
          <w:rFonts w:asciiTheme="minorHAnsi" w:hAnsiTheme="minorHAnsi"/>
          <w:sz w:val="24"/>
          <w:szCs w:val="24"/>
        </w:rPr>
        <w:t xml:space="preserve">  </w:t>
      </w:r>
      <w:r w:rsidRPr="00E728B8">
        <w:rPr>
          <w:rStyle w:val="fontstyle01"/>
          <w:rFonts w:asciiTheme="minorHAnsi" w:hAnsiTheme="minorHAnsi"/>
          <w:sz w:val="24"/>
          <w:szCs w:val="24"/>
        </w:rPr>
        <w:t>(&lt;&lt;boundary&gt;&gt;) is added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4. </w:t>
      </w:r>
      <w:r w:rsidRPr="00E728B8">
        <w:rPr>
          <w:rStyle w:val="fontstyle01"/>
          <w:rFonts w:asciiTheme="minorHAnsi" w:hAnsiTheme="minorHAnsi"/>
          <w:sz w:val="24"/>
          <w:szCs w:val="24"/>
        </w:rPr>
        <w:t xml:space="preserve">In a class </w:t>
      </w:r>
      <w:proofErr w:type="gramStart"/>
      <w:r w:rsidRPr="00E728B8">
        <w:rPr>
          <w:rStyle w:val="fontstyle01"/>
          <w:rFonts w:asciiTheme="minorHAnsi" w:hAnsiTheme="minorHAnsi"/>
          <w:sz w:val="24"/>
          <w:szCs w:val="24"/>
        </w:rPr>
        <w:t>diagram ,</w:t>
      </w:r>
      <w:proofErr w:type="gramEnd"/>
      <w:r w:rsidRPr="00E728B8">
        <w:rPr>
          <w:rStyle w:val="fontstyle01"/>
          <w:rFonts w:asciiTheme="minorHAnsi" w:hAnsiTheme="minorHAnsi"/>
          <w:sz w:val="24"/>
          <w:szCs w:val="24"/>
        </w:rPr>
        <w:t xml:space="preserve"> there are cases that is shown by the following</w:t>
      </w:r>
      <w:r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icon.</w:t>
      </w:r>
    </w:p>
    <w:p w14:paraId="27CAB50C" w14:textId="77777777" w:rsidR="00C5175E" w:rsidRPr="00C5175E" w:rsidRDefault="00C5175E" w:rsidP="00C5175E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Classes</w:t>
      </w:r>
      <w:r w:rsidRPr="00C5175E">
        <w:rPr>
          <w:rFonts w:eastAsia="Times New Roman" w:cstheme="minorHAnsi"/>
          <w:sz w:val="24"/>
          <w:szCs w:val="24"/>
          <w:lang w:eastAsia="en-IN"/>
        </w:rPr>
        <w:t>:</w:t>
      </w:r>
    </w:p>
    <w:p w14:paraId="269043AF" w14:textId="77777777" w:rsidR="00C5175E" w:rsidRPr="00C5175E" w:rsidRDefault="00C5175E" w:rsidP="00C5175E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PaymentPageUI</w:t>
      </w:r>
      <w:proofErr w:type="spellEnd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Displays the payment page where customers enter their details.</w:t>
      </w:r>
    </w:p>
    <w:p w14:paraId="07815E81" w14:textId="77777777" w:rsidR="00C5175E" w:rsidRPr="00C5175E" w:rsidRDefault="00C5175E" w:rsidP="00C5175E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PaymentGatewayAPI</w:t>
      </w:r>
      <w:proofErr w:type="spellEnd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Connects the system to external payment providers (e.g., PayPal, Stripe).</w:t>
      </w:r>
    </w:p>
    <w:p w14:paraId="09132ABF" w14:textId="77777777" w:rsidR="00C5175E" w:rsidRPr="00C5175E" w:rsidRDefault="00C5175E" w:rsidP="00C5175E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NotificationService</w:t>
      </w:r>
      <w:proofErr w:type="spellEnd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Sends payment confirmation via email or SMS.</w:t>
      </w:r>
    </w:p>
    <w:p w14:paraId="37CF4F6E" w14:textId="36C509F1" w:rsidR="00C5175E" w:rsidRDefault="00C5175E" w:rsidP="00C5175E">
      <w:pPr>
        <w:pStyle w:val="ListParagraph"/>
        <w:numPr>
          <w:ilvl w:val="0"/>
          <w:numId w:val="1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Analogy</w:t>
      </w:r>
      <w:r w:rsidRPr="00C5175E">
        <w:rPr>
          <w:rFonts w:eastAsia="Times New Roman" w:cstheme="minorHAnsi"/>
          <w:sz w:val="24"/>
          <w:szCs w:val="24"/>
          <w:lang w:eastAsia="en-IN"/>
        </w:rPr>
        <w:t>: Boundary Classes are like a hotel’s front desk. They take customer requests and pass them to the right department.</w:t>
      </w:r>
    </w:p>
    <w:p w14:paraId="17F1A9CC" w14:textId="2C461F08" w:rsidR="005803AC" w:rsidRDefault="005803AC" w:rsidP="00C62E98">
      <w:pPr>
        <w:rPr>
          <w:rStyle w:val="fontstyle01"/>
          <w:rFonts w:asciiTheme="minorHAnsi" w:hAnsiTheme="minorHAnsi"/>
          <w:sz w:val="24"/>
          <w:szCs w:val="24"/>
        </w:rPr>
      </w:pPr>
      <w:r w:rsidRPr="005803AC">
        <w:rPr>
          <w:rStyle w:val="fontstyle01"/>
          <w:rFonts w:asciiTheme="minorHAnsi" w:hAnsiTheme="minorHAnsi"/>
          <w:b/>
          <w:bCs/>
          <w:sz w:val="24"/>
          <w:szCs w:val="24"/>
        </w:rPr>
        <w:t xml:space="preserve">Controller </w:t>
      </w:r>
      <w:proofErr w:type="gramStart"/>
      <w:r w:rsidRPr="005803AC">
        <w:rPr>
          <w:rStyle w:val="fontstyle01"/>
          <w:rFonts w:asciiTheme="minorHAnsi" w:hAnsiTheme="minorHAnsi"/>
          <w:b/>
          <w:bCs/>
          <w:sz w:val="24"/>
          <w:szCs w:val="24"/>
        </w:rPr>
        <w:t>classes :</w:t>
      </w:r>
      <w:proofErr w:type="gramEnd"/>
      <w:r w:rsidRPr="005803AC">
        <w:rPr>
          <w:color w:val="000000"/>
          <w:sz w:val="24"/>
          <w:szCs w:val="24"/>
        </w:rPr>
        <w:br/>
      </w:r>
      <w:r w:rsidRPr="005803AC">
        <w:rPr>
          <w:rStyle w:val="fontstyle01"/>
          <w:rFonts w:asciiTheme="minorHAnsi" w:hAnsiTheme="minorHAnsi"/>
          <w:sz w:val="24"/>
          <w:szCs w:val="24"/>
        </w:rPr>
        <w:t>The followings are the feature of the Control class.</w:t>
      </w:r>
      <w:r w:rsidRPr="005803AC">
        <w:rPr>
          <w:color w:val="000000"/>
          <w:sz w:val="24"/>
          <w:szCs w:val="24"/>
        </w:rPr>
        <w:br/>
      </w:r>
      <w:r w:rsidRPr="005803AC">
        <w:rPr>
          <w:rStyle w:val="fontstyle21"/>
          <w:rFonts w:asciiTheme="minorHAnsi" w:hAnsiTheme="minorHAnsi"/>
        </w:rPr>
        <w:t xml:space="preserve">1. </w:t>
      </w:r>
      <w:r w:rsidRPr="005803AC">
        <w:rPr>
          <w:rStyle w:val="fontstyle01"/>
          <w:rFonts w:asciiTheme="minorHAnsi" w:hAnsiTheme="minorHAnsi"/>
          <w:sz w:val="24"/>
          <w:szCs w:val="24"/>
        </w:rPr>
        <w:t xml:space="preserve">This class has a few </w:t>
      </w:r>
      <w:proofErr w:type="gramStart"/>
      <w:r w:rsidRPr="005803AC">
        <w:rPr>
          <w:rStyle w:val="fontstyle01"/>
          <w:rFonts w:asciiTheme="minorHAnsi" w:hAnsiTheme="minorHAnsi"/>
          <w:sz w:val="24"/>
          <w:szCs w:val="24"/>
        </w:rPr>
        <w:t>attribute</w:t>
      </w:r>
      <w:proofErr w:type="gramEnd"/>
      <w:r w:rsidRPr="005803AC">
        <w:rPr>
          <w:rStyle w:val="fontstyle01"/>
          <w:rFonts w:asciiTheme="minorHAnsi" w:hAnsiTheme="minorHAnsi"/>
          <w:sz w:val="24"/>
          <w:szCs w:val="24"/>
        </w:rPr>
        <w:t>.</w:t>
      </w:r>
      <w:r w:rsidRPr="005803AC">
        <w:rPr>
          <w:color w:val="000000"/>
          <w:sz w:val="24"/>
          <w:szCs w:val="24"/>
        </w:rPr>
        <w:br/>
      </w:r>
      <w:r w:rsidRPr="005803AC">
        <w:rPr>
          <w:rStyle w:val="fontstyle21"/>
          <w:rFonts w:asciiTheme="minorHAnsi" w:hAnsiTheme="minorHAnsi"/>
        </w:rPr>
        <w:t xml:space="preserve">2. </w:t>
      </w:r>
      <w:r w:rsidRPr="005803AC">
        <w:rPr>
          <w:rStyle w:val="fontstyle01"/>
          <w:rFonts w:asciiTheme="minorHAnsi" w:hAnsiTheme="minorHAnsi"/>
          <w:sz w:val="24"/>
          <w:szCs w:val="24"/>
        </w:rPr>
        <w:t xml:space="preserve">In a class </w:t>
      </w:r>
      <w:proofErr w:type="gramStart"/>
      <w:r w:rsidRPr="005803AC">
        <w:rPr>
          <w:rStyle w:val="fontstyle01"/>
          <w:rFonts w:asciiTheme="minorHAnsi" w:hAnsiTheme="minorHAnsi"/>
          <w:sz w:val="24"/>
          <w:szCs w:val="24"/>
        </w:rPr>
        <w:t>diagram ,</w:t>
      </w:r>
      <w:proofErr w:type="gramEnd"/>
      <w:r w:rsidRPr="005803AC">
        <w:rPr>
          <w:rStyle w:val="fontstyle01"/>
          <w:rFonts w:asciiTheme="minorHAnsi" w:hAnsiTheme="minorHAnsi"/>
          <w:sz w:val="24"/>
          <w:szCs w:val="24"/>
        </w:rPr>
        <w:t xml:space="preserve"> there are cases that the stereotype (&lt;&lt;control&gt;&gt;)</w:t>
      </w:r>
      <w:r w:rsidR="00C7682A">
        <w:rPr>
          <w:color w:val="000000"/>
          <w:sz w:val="24"/>
          <w:szCs w:val="24"/>
        </w:rPr>
        <w:t xml:space="preserve"> </w:t>
      </w:r>
      <w:r w:rsidRPr="005803AC">
        <w:rPr>
          <w:rStyle w:val="fontstyle01"/>
          <w:rFonts w:asciiTheme="minorHAnsi" w:hAnsiTheme="minorHAnsi"/>
          <w:sz w:val="24"/>
          <w:szCs w:val="24"/>
        </w:rPr>
        <w:t>is added.</w:t>
      </w:r>
      <w:r w:rsidRPr="005803AC">
        <w:rPr>
          <w:color w:val="000000"/>
          <w:sz w:val="24"/>
          <w:szCs w:val="24"/>
        </w:rPr>
        <w:br/>
      </w:r>
      <w:r w:rsidRPr="005803AC">
        <w:rPr>
          <w:rStyle w:val="fontstyle21"/>
          <w:rFonts w:asciiTheme="minorHAnsi" w:hAnsiTheme="minorHAnsi"/>
        </w:rPr>
        <w:t xml:space="preserve">3. </w:t>
      </w:r>
      <w:r w:rsidRPr="005803AC">
        <w:rPr>
          <w:rStyle w:val="fontstyle01"/>
          <w:rFonts w:asciiTheme="minorHAnsi" w:hAnsiTheme="minorHAnsi"/>
          <w:sz w:val="24"/>
          <w:szCs w:val="24"/>
        </w:rPr>
        <w:t>This class is a class to achieves use cases in the Use case diagram.</w:t>
      </w:r>
      <w:r w:rsidRPr="005803AC">
        <w:rPr>
          <w:color w:val="000000"/>
          <w:sz w:val="24"/>
          <w:szCs w:val="24"/>
        </w:rPr>
        <w:br/>
      </w:r>
      <w:r w:rsidRPr="005803AC">
        <w:rPr>
          <w:rStyle w:val="fontstyle21"/>
          <w:rFonts w:asciiTheme="minorHAnsi" w:hAnsiTheme="minorHAnsi"/>
        </w:rPr>
        <w:t xml:space="preserve">4. </w:t>
      </w:r>
      <w:r w:rsidRPr="005803AC">
        <w:rPr>
          <w:rStyle w:val="fontstyle01"/>
          <w:rFonts w:asciiTheme="minorHAnsi" w:hAnsiTheme="minorHAnsi"/>
          <w:sz w:val="24"/>
          <w:szCs w:val="24"/>
        </w:rPr>
        <w:t xml:space="preserve">In a class </w:t>
      </w:r>
      <w:proofErr w:type="gramStart"/>
      <w:r w:rsidRPr="005803AC">
        <w:rPr>
          <w:rStyle w:val="fontstyle01"/>
          <w:rFonts w:asciiTheme="minorHAnsi" w:hAnsiTheme="minorHAnsi"/>
          <w:sz w:val="24"/>
          <w:szCs w:val="24"/>
        </w:rPr>
        <w:t>diagram ,</w:t>
      </w:r>
      <w:proofErr w:type="gramEnd"/>
      <w:r w:rsidRPr="005803AC">
        <w:rPr>
          <w:rStyle w:val="fontstyle01"/>
          <w:rFonts w:asciiTheme="minorHAnsi" w:hAnsiTheme="minorHAnsi"/>
          <w:sz w:val="24"/>
          <w:szCs w:val="24"/>
        </w:rPr>
        <w:t xml:space="preserve"> there are cases that is shown by the following</w:t>
      </w:r>
      <w:r w:rsidR="00C7682A">
        <w:rPr>
          <w:color w:val="000000"/>
          <w:sz w:val="24"/>
          <w:szCs w:val="24"/>
        </w:rPr>
        <w:t xml:space="preserve"> </w:t>
      </w:r>
      <w:r w:rsidRPr="005803AC">
        <w:rPr>
          <w:rStyle w:val="fontstyle01"/>
          <w:rFonts w:asciiTheme="minorHAnsi" w:hAnsiTheme="minorHAnsi"/>
          <w:sz w:val="24"/>
          <w:szCs w:val="24"/>
        </w:rPr>
        <w:t>icon.</w:t>
      </w:r>
    </w:p>
    <w:p w14:paraId="5ABCBFB2" w14:textId="77777777" w:rsidR="00C5175E" w:rsidRPr="00C5175E" w:rsidRDefault="00C5175E" w:rsidP="00C5175E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Classes &amp; Their Methods</w:t>
      </w:r>
      <w:r w:rsidRPr="00C5175E">
        <w:rPr>
          <w:rFonts w:eastAsia="Times New Roman" w:cstheme="minorHAnsi"/>
          <w:sz w:val="24"/>
          <w:szCs w:val="24"/>
          <w:lang w:eastAsia="en-IN"/>
        </w:rPr>
        <w:t>:</w:t>
      </w:r>
    </w:p>
    <w:p w14:paraId="1612F831" w14:textId="77777777" w:rsidR="00C5175E" w:rsidRPr="00C5175E" w:rsidRDefault="00C5175E" w:rsidP="00C5175E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PaymentController</w:t>
      </w:r>
      <w:proofErr w:type="spellEnd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Manages the overall payment flow.</w:t>
      </w:r>
    </w:p>
    <w:p w14:paraId="70C8322F" w14:textId="77777777" w:rsidR="00C5175E" w:rsidRPr="00C5175E" w:rsidRDefault="00C5175E" w:rsidP="00C5175E">
      <w:pPr>
        <w:numPr>
          <w:ilvl w:val="1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proofErr w:type="gramStart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initiatePayment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>(</w:t>
      </w:r>
      <w:proofErr w:type="gramEnd"/>
      <w:r w:rsidRPr="00C5175E">
        <w:rPr>
          <w:rFonts w:eastAsia="Times New Roman" w:cstheme="minorHAnsi"/>
          <w:sz w:val="24"/>
          <w:szCs w:val="24"/>
          <w:lang w:eastAsia="en-IN"/>
        </w:rPr>
        <w:t>Order, Payment payment) → Starts the payment process.</w:t>
      </w:r>
    </w:p>
    <w:p w14:paraId="4B3A32BB" w14:textId="77777777" w:rsidR="00C5175E" w:rsidRPr="00C5175E" w:rsidRDefault="00C5175E" w:rsidP="00C5175E">
      <w:pPr>
        <w:numPr>
          <w:ilvl w:val="1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handlePaymentResponse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 xml:space="preserve"> (Transaction) → Updates order status after payment is processed.</w:t>
      </w:r>
    </w:p>
    <w:p w14:paraId="12B8FAF1" w14:textId="77777777" w:rsidR="00C5175E" w:rsidRPr="00C5175E" w:rsidRDefault="00C5175E" w:rsidP="00C5175E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Transaction  Manager</w:t>
      </w:r>
      <w:proofErr w:type="gramEnd"/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Handles approval, money transfer, and settlement.</w:t>
      </w:r>
    </w:p>
    <w:p w14:paraId="5D7F9C35" w14:textId="77777777" w:rsidR="00C5175E" w:rsidRPr="00C5175E" w:rsidRDefault="00C5175E" w:rsidP="00C5175E">
      <w:pPr>
        <w:numPr>
          <w:ilvl w:val="1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t xml:space="preserve">Authorize </w:t>
      </w:r>
      <w:proofErr w:type="gramStart"/>
      <w:r w:rsidRPr="00C5175E">
        <w:rPr>
          <w:rFonts w:eastAsia="Times New Roman" w:cstheme="minorHAnsi"/>
          <w:sz w:val="24"/>
          <w:szCs w:val="24"/>
          <w:lang w:eastAsia="en-IN"/>
        </w:rPr>
        <w:t>Payment(</w:t>
      </w:r>
      <w:proofErr w:type="gramEnd"/>
      <w:r w:rsidRPr="00C5175E">
        <w:rPr>
          <w:rFonts w:eastAsia="Times New Roman" w:cstheme="minorHAnsi"/>
          <w:sz w:val="24"/>
          <w:szCs w:val="24"/>
          <w:lang w:eastAsia="en-IN"/>
        </w:rPr>
        <w:t>Payment) → Checks if payment details are valid.</w:t>
      </w:r>
    </w:p>
    <w:p w14:paraId="039880FD" w14:textId="28E9F585" w:rsidR="00C5175E" w:rsidRPr="00C5175E" w:rsidRDefault="00C5175E" w:rsidP="00C5175E">
      <w:pPr>
        <w:numPr>
          <w:ilvl w:val="1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t xml:space="preserve">process </w:t>
      </w:r>
      <w:proofErr w:type="gramStart"/>
      <w:r w:rsidRPr="00C5175E">
        <w:rPr>
          <w:rFonts w:eastAsia="Times New Roman" w:cstheme="minorHAnsi"/>
          <w:sz w:val="24"/>
          <w:szCs w:val="24"/>
          <w:lang w:eastAsia="en-IN"/>
        </w:rPr>
        <w:t>Payment(</w:t>
      </w:r>
      <w:proofErr w:type="gramEnd"/>
      <w:r w:rsidRPr="00C5175E">
        <w:rPr>
          <w:rFonts w:eastAsia="Times New Roman" w:cstheme="minorHAnsi"/>
          <w:sz w:val="24"/>
          <w:szCs w:val="24"/>
          <w:lang w:eastAsia="en-IN"/>
        </w:rPr>
        <w:t>Payment) → Interacts with Payment Gateway API to</w:t>
      </w:r>
      <w:r w:rsidR="00C7682A">
        <w:rPr>
          <w:rFonts w:eastAsia="Times New Roman" w:cstheme="minorHAnsi"/>
          <w:sz w:val="24"/>
          <w:szCs w:val="24"/>
          <w:lang w:eastAsia="en-IN"/>
        </w:rPr>
        <w:t xml:space="preserve"> </w:t>
      </w:r>
      <w:r w:rsidRPr="00C5175E">
        <w:rPr>
          <w:rFonts w:eastAsia="Times New Roman" w:cstheme="minorHAnsi"/>
          <w:sz w:val="24"/>
          <w:szCs w:val="24"/>
          <w:lang w:eastAsia="en-IN"/>
        </w:rPr>
        <w:t>complete payment.</w:t>
      </w:r>
    </w:p>
    <w:p w14:paraId="0C991453" w14:textId="77777777" w:rsidR="00C5175E" w:rsidRPr="00C5175E" w:rsidRDefault="00C5175E" w:rsidP="00C5175E">
      <w:pPr>
        <w:numPr>
          <w:ilvl w:val="1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t xml:space="preserve">record </w:t>
      </w:r>
      <w:proofErr w:type="gramStart"/>
      <w:r w:rsidRPr="00C5175E">
        <w:rPr>
          <w:rFonts w:eastAsia="Times New Roman" w:cstheme="minorHAnsi"/>
          <w:sz w:val="24"/>
          <w:szCs w:val="24"/>
          <w:lang w:eastAsia="en-IN"/>
        </w:rPr>
        <w:t>Transaction(</w:t>
      </w:r>
      <w:proofErr w:type="gramEnd"/>
      <w:r w:rsidRPr="00C5175E">
        <w:rPr>
          <w:rFonts w:eastAsia="Times New Roman" w:cstheme="minorHAnsi"/>
          <w:sz w:val="24"/>
          <w:szCs w:val="24"/>
          <w:lang w:eastAsia="en-IN"/>
        </w:rPr>
        <w:t>Transaction) → Stores transaction details in the system.</w:t>
      </w:r>
    </w:p>
    <w:p w14:paraId="67AD6048" w14:textId="77777777" w:rsidR="00C5175E" w:rsidRPr="00C5175E" w:rsidRDefault="00C5175E" w:rsidP="00C5175E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Fraud Detection Service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Monitors transactions for potential fraud.</w:t>
      </w:r>
    </w:p>
    <w:p w14:paraId="0153A9D7" w14:textId="77777777" w:rsidR="00C5175E" w:rsidRPr="00C5175E" w:rsidRDefault="00C5175E" w:rsidP="00C5175E">
      <w:pPr>
        <w:numPr>
          <w:ilvl w:val="1"/>
          <w:numId w:val="1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Analyze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 xml:space="preserve"> </w:t>
      </w:r>
      <w:proofErr w:type="gramStart"/>
      <w:r w:rsidRPr="00C5175E">
        <w:rPr>
          <w:rFonts w:eastAsia="Times New Roman" w:cstheme="minorHAnsi"/>
          <w:sz w:val="24"/>
          <w:szCs w:val="24"/>
          <w:lang w:eastAsia="en-IN"/>
        </w:rPr>
        <w:t>Risk(</w:t>
      </w:r>
      <w:proofErr w:type="gramEnd"/>
      <w:r w:rsidRPr="00C5175E">
        <w:rPr>
          <w:rFonts w:eastAsia="Times New Roman" w:cstheme="minorHAnsi"/>
          <w:sz w:val="24"/>
          <w:szCs w:val="24"/>
          <w:lang w:eastAsia="en-IN"/>
        </w:rPr>
        <w:t>Payment, Customer) → Checks for suspicious activities.</w:t>
      </w:r>
    </w:p>
    <w:p w14:paraId="01A73E01" w14:textId="77777777" w:rsidR="00C5175E" w:rsidRPr="00C5175E" w:rsidRDefault="00C5175E" w:rsidP="00C5175E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lastRenderedPageBreak/>
        <w:t xml:space="preserve"> </w:t>
      </w: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Analogy</w:t>
      </w:r>
      <w:r w:rsidRPr="00C5175E">
        <w:rPr>
          <w:rFonts w:eastAsia="Times New Roman" w:cstheme="minorHAnsi"/>
          <w:sz w:val="24"/>
          <w:szCs w:val="24"/>
          <w:lang w:eastAsia="en-IN"/>
        </w:rPr>
        <w:t>: Controller Classes are like hotel managers. They oversee the entire operation, ensuring everything runs smoothly.</w:t>
      </w:r>
    </w:p>
    <w:p w14:paraId="34412989" w14:textId="139140E6" w:rsidR="00E728B8" w:rsidRDefault="00E728B8" w:rsidP="00C62E98">
      <w:pPr>
        <w:rPr>
          <w:rStyle w:val="fontstyle01"/>
          <w:rFonts w:asciiTheme="minorHAnsi" w:hAnsiTheme="minorHAnsi"/>
          <w:sz w:val="24"/>
          <w:szCs w:val="24"/>
        </w:rPr>
      </w:pPr>
      <w:r w:rsidRPr="005803AC">
        <w:rPr>
          <w:rStyle w:val="fontstyle01"/>
          <w:rFonts w:asciiTheme="minorHAnsi" w:hAnsiTheme="minorHAnsi"/>
          <w:b/>
          <w:bCs/>
          <w:sz w:val="24"/>
          <w:szCs w:val="24"/>
        </w:rPr>
        <w:t>Entity Classes</w:t>
      </w:r>
      <w:r w:rsidRPr="00E728B8">
        <w:rPr>
          <w:rStyle w:val="fontstyle01"/>
          <w:rFonts w:asciiTheme="minorHAnsi" w:hAnsiTheme="minorHAnsi"/>
          <w:sz w:val="24"/>
          <w:szCs w:val="24"/>
        </w:rPr>
        <w:t xml:space="preserve"> :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01"/>
          <w:rFonts w:asciiTheme="minorHAnsi" w:hAnsiTheme="minorHAnsi"/>
          <w:sz w:val="24"/>
          <w:szCs w:val="24"/>
        </w:rPr>
        <w:t>The Entity class is a class that has data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01"/>
          <w:rFonts w:asciiTheme="minorHAnsi" w:hAnsiTheme="minorHAnsi"/>
          <w:sz w:val="24"/>
          <w:szCs w:val="24"/>
        </w:rPr>
        <w:t>The "E" of the ER diagram means "Entity" too, if you know the ER</w:t>
      </w:r>
      <w:r w:rsidR="00C7682A"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diagram, you easily understand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01"/>
          <w:rFonts w:asciiTheme="minorHAnsi" w:hAnsiTheme="minorHAnsi"/>
          <w:sz w:val="24"/>
          <w:szCs w:val="24"/>
        </w:rPr>
        <w:t>The followings are the feature of the Entity class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1. </w:t>
      </w:r>
      <w:r w:rsidRPr="00E728B8">
        <w:rPr>
          <w:rStyle w:val="fontstyle01"/>
          <w:rFonts w:asciiTheme="minorHAnsi" w:hAnsiTheme="minorHAnsi"/>
          <w:sz w:val="24"/>
          <w:szCs w:val="24"/>
        </w:rPr>
        <w:t xml:space="preserve">There are many cases that </w:t>
      </w:r>
      <w:proofErr w:type="gramStart"/>
      <w:r w:rsidRPr="00E728B8">
        <w:rPr>
          <w:rStyle w:val="fontstyle01"/>
          <w:rFonts w:asciiTheme="minorHAnsi" w:hAnsiTheme="minorHAnsi"/>
          <w:sz w:val="24"/>
          <w:szCs w:val="24"/>
        </w:rPr>
        <w:t>this objects of this class</w:t>
      </w:r>
      <w:proofErr w:type="gramEnd"/>
      <w:r w:rsidRPr="00E728B8">
        <w:rPr>
          <w:rStyle w:val="fontstyle01"/>
          <w:rFonts w:asciiTheme="minorHAnsi" w:hAnsiTheme="minorHAnsi"/>
          <w:sz w:val="24"/>
          <w:szCs w:val="24"/>
        </w:rPr>
        <w:t xml:space="preserve"> are perpetuated 1 in</w:t>
      </w:r>
      <w:r w:rsidR="00C7682A"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the DB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2. </w:t>
      </w:r>
      <w:r w:rsidRPr="00E728B8">
        <w:rPr>
          <w:rStyle w:val="fontstyle01"/>
          <w:rFonts w:asciiTheme="minorHAnsi" w:hAnsiTheme="minorHAnsi"/>
          <w:sz w:val="24"/>
          <w:szCs w:val="24"/>
        </w:rPr>
        <w:t>The extraction of the class is like ER diagram 2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3. </w:t>
      </w:r>
      <w:r w:rsidRPr="00E728B8">
        <w:rPr>
          <w:rStyle w:val="fontstyle01"/>
          <w:rFonts w:asciiTheme="minorHAnsi" w:hAnsiTheme="minorHAnsi"/>
          <w:sz w:val="24"/>
          <w:szCs w:val="24"/>
        </w:rPr>
        <w:t>This class is related to the DOA (Data-oriented approach) 2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4. </w:t>
      </w:r>
      <w:r w:rsidRPr="00E728B8">
        <w:rPr>
          <w:rStyle w:val="fontstyle01"/>
          <w:rFonts w:asciiTheme="minorHAnsi" w:hAnsiTheme="minorHAnsi"/>
          <w:sz w:val="24"/>
          <w:szCs w:val="24"/>
        </w:rPr>
        <w:t xml:space="preserve">The module cohesion of this class is high </w:t>
      </w:r>
      <w:proofErr w:type="gramStart"/>
      <w:r w:rsidRPr="00E728B8">
        <w:rPr>
          <w:rStyle w:val="fontstyle01"/>
          <w:rFonts w:asciiTheme="minorHAnsi" w:hAnsiTheme="minorHAnsi"/>
          <w:sz w:val="24"/>
          <w:szCs w:val="24"/>
        </w:rPr>
        <w:t>3, and</w:t>
      </w:r>
      <w:proofErr w:type="gramEnd"/>
      <w:r w:rsidRPr="00E728B8">
        <w:rPr>
          <w:rStyle w:val="fontstyle01"/>
          <w:rFonts w:asciiTheme="minorHAnsi" w:hAnsiTheme="minorHAnsi"/>
          <w:sz w:val="24"/>
          <w:szCs w:val="24"/>
        </w:rPr>
        <w:t xml:space="preserve"> is not easy to be</w:t>
      </w:r>
      <w:r w:rsidR="00C7682A"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changed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5. </w:t>
      </w:r>
      <w:r w:rsidRPr="00E728B8">
        <w:rPr>
          <w:rStyle w:val="fontstyle01"/>
          <w:rFonts w:asciiTheme="minorHAnsi" w:hAnsiTheme="minorHAnsi"/>
          <w:sz w:val="24"/>
          <w:szCs w:val="24"/>
        </w:rPr>
        <w:t xml:space="preserve">In a class </w:t>
      </w:r>
      <w:proofErr w:type="gramStart"/>
      <w:r w:rsidRPr="00E728B8">
        <w:rPr>
          <w:rStyle w:val="fontstyle01"/>
          <w:rFonts w:asciiTheme="minorHAnsi" w:hAnsiTheme="minorHAnsi"/>
          <w:sz w:val="24"/>
          <w:szCs w:val="24"/>
        </w:rPr>
        <w:t>diagram ,</w:t>
      </w:r>
      <w:proofErr w:type="gramEnd"/>
      <w:r w:rsidRPr="00E728B8">
        <w:rPr>
          <w:rStyle w:val="fontstyle01"/>
          <w:rFonts w:asciiTheme="minorHAnsi" w:hAnsiTheme="minorHAnsi"/>
          <w:sz w:val="24"/>
          <w:szCs w:val="24"/>
        </w:rPr>
        <w:t xml:space="preserve"> there are cases that the stereotype (&lt;&lt;entity&gt;&gt;) is</w:t>
      </w:r>
      <w:r w:rsidR="00C7682A"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added.</w:t>
      </w:r>
      <w:r w:rsidRPr="00E728B8">
        <w:rPr>
          <w:color w:val="000000"/>
          <w:sz w:val="24"/>
          <w:szCs w:val="24"/>
        </w:rPr>
        <w:br/>
      </w:r>
      <w:r w:rsidRPr="00E728B8">
        <w:rPr>
          <w:rStyle w:val="fontstyle21"/>
          <w:rFonts w:asciiTheme="minorHAnsi" w:hAnsiTheme="minorHAnsi"/>
        </w:rPr>
        <w:t xml:space="preserve">6. </w:t>
      </w:r>
      <w:r w:rsidRPr="00E728B8">
        <w:rPr>
          <w:rStyle w:val="fontstyle01"/>
          <w:rFonts w:asciiTheme="minorHAnsi" w:hAnsiTheme="minorHAnsi"/>
          <w:sz w:val="24"/>
          <w:szCs w:val="24"/>
        </w:rPr>
        <w:t xml:space="preserve">In a class </w:t>
      </w:r>
      <w:proofErr w:type="gramStart"/>
      <w:r w:rsidRPr="00E728B8">
        <w:rPr>
          <w:rStyle w:val="fontstyle01"/>
          <w:rFonts w:asciiTheme="minorHAnsi" w:hAnsiTheme="minorHAnsi"/>
          <w:sz w:val="24"/>
          <w:szCs w:val="24"/>
        </w:rPr>
        <w:t>diagram ,</w:t>
      </w:r>
      <w:proofErr w:type="gramEnd"/>
      <w:r w:rsidRPr="00E728B8">
        <w:rPr>
          <w:rStyle w:val="fontstyle01"/>
          <w:rFonts w:asciiTheme="minorHAnsi" w:hAnsiTheme="minorHAnsi"/>
          <w:sz w:val="24"/>
          <w:szCs w:val="24"/>
        </w:rPr>
        <w:t xml:space="preserve"> there are cases that is shown by the following</w:t>
      </w:r>
      <w:r w:rsidR="00C7682A">
        <w:rPr>
          <w:color w:val="000000"/>
          <w:sz w:val="24"/>
          <w:szCs w:val="24"/>
        </w:rPr>
        <w:t xml:space="preserve"> </w:t>
      </w:r>
      <w:r w:rsidRPr="00E728B8">
        <w:rPr>
          <w:rStyle w:val="fontstyle01"/>
          <w:rFonts w:asciiTheme="minorHAnsi" w:hAnsiTheme="minorHAnsi"/>
          <w:sz w:val="24"/>
          <w:szCs w:val="24"/>
        </w:rPr>
        <w:t>icon.</w:t>
      </w:r>
    </w:p>
    <w:p w14:paraId="12A4C9FA" w14:textId="77777777" w:rsidR="00C5175E" w:rsidRPr="00C5175E" w:rsidRDefault="00C5175E" w:rsidP="00C5175E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Classes &amp; Their Attributes</w:t>
      </w:r>
      <w:r w:rsidRPr="00C5175E">
        <w:rPr>
          <w:rFonts w:eastAsia="Times New Roman" w:cstheme="minorHAnsi"/>
          <w:sz w:val="24"/>
          <w:szCs w:val="24"/>
          <w:lang w:eastAsia="en-IN"/>
        </w:rPr>
        <w:t>:</w:t>
      </w:r>
    </w:p>
    <w:p w14:paraId="56E545B3" w14:textId="77777777" w:rsidR="00C5175E" w:rsidRPr="00C5175E" w:rsidRDefault="00C5175E" w:rsidP="00C5175E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Order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Stores details of customer purchases.</w:t>
      </w:r>
    </w:p>
    <w:p w14:paraId="34AFC19D" w14:textId="77777777" w:rsidR="00C5175E" w:rsidRPr="00C5175E" w:rsidRDefault="00C5175E" w:rsidP="00C5175E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orderID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 xml:space="preserve">, items, </w:t>
      </w: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totalAmount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>, status.</w:t>
      </w:r>
    </w:p>
    <w:p w14:paraId="55A378DA" w14:textId="77777777" w:rsidR="00C5175E" w:rsidRPr="00C5175E" w:rsidRDefault="00C5175E" w:rsidP="00C5175E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Payment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Stores payment details.</w:t>
      </w:r>
    </w:p>
    <w:p w14:paraId="7B6034B5" w14:textId="77777777" w:rsidR="00C5175E" w:rsidRPr="00C5175E" w:rsidRDefault="00C5175E" w:rsidP="00C5175E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paymentID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>, amount, method (credit card, PayPal, etc.), status.</w:t>
      </w:r>
    </w:p>
    <w:p w14:paraId="34D30B13" w14:textId="77777777" w:rsidR="00C5175E" w:rsidRPr="00C5175E" w:rsidRDefault="00C5175E" w:rsidP="00C5175E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Transaction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Records individual payment transactions.</w:t>
      </w:r>
    </w:p>
    <w:p w14:paraId="1F5CB38B" w14:textId="77777777" w:rsidR="00C5175E" w:rsidRPr="00C5175E" w:rsidRDefault="00C5175E" w:rsidP="00C5175E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transactionID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 xml:space="preserve">, date, status, </w:t>
      </w: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referenceNumber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>.</w:t>
      </w:r>
    </w:p>
    <w:p w14:paraId="42609497" w14:textId="77777777" w:rsidR="00C5175E" w:rsidRPr="00C5175E" w:rsidRDefault="00C5175E" w:rsidP="00C5175E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Customer (Class)</w:t>
      </w:r>
      <w:r w:rsidRPr="00C5175E">
        <w:rPr>
          <w:rFonts w:eastAsia="Times New Roman" w:cstheme="minorHAnsi"/>
          <w:sz w:val="24"/>
          <w:szCs w:val="24"/>
          <w:lang w:eastAsia="en-IN"/>
        </w:rPr>
        <w:t xml:space="preserve"> → Stores customer details.</w:t>
      </w:r>
    </w:p>
    <w:p w14:paraId="0E314E6F" w14:textId="77777777" w:rsidR="00C5175E" w:rsidRPr="00C5175E" w:rsidRDefault="00C5175E" w:rsidP="00C5175E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customerID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 xml:space="preserve">, name, email, </w:t>
      </w:r>
      <w:proofErr w:type="spellStart"/>
      <w:r w:rsidRPr="00C5175E">
        <w:rPr>
          <w:rFonts w:eastAsia="Times New Roman" w:cstheme="minorHAnsi"/>
          <w:sz w:val="24"/>
          <w:szCs w:val="24"/>
          <w:lang w:eastAsia="en-IN"/>
        </w:rPr>
        <w:t>paymentHistory</w:t>
      </w:r>
      <w:proofErr w:type="spellEnd"/>
      <w:r w:rsidRPr="00C5175E">
        <w:rPr>
          <w:rFonts w:eastAsia="Times New Roman" w:cstheme="minorHAnsi"/>
          <w:sz w:val="24"/>
          <w:szCs w:val="24"/>
          <w:lang w:eastAsia="en-IN"/>
        </w:rPr>
        <w:t>.</w:t>
      </w:r>
    </w:p>
    <w:p w14:paraId="149AA92E" w14:textId="18366578" w:rsidR="00C5175E" w:rsidRDefault="00C5175E" w:rsidP="00C5175E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5175E">
        <w:rPr>
          <w:rFonts w:eastAsia="Times New Roman" w:cstheme="minorHAnsi"/>
          <w:sz w:val="24"/>
          <w:szCs w:val="24"/>
          <w:lang w:eastAsia="en-IN"/>
        </w:rPr>
        <w:t xml:space="preserve"> </w:t>
      </w:r>
      <w:r w:rsidRPr="00C5175E">
        <w:rPr>
          <w:rFonts w:eastAsia="Times New Roman" w:cstheme="minorHAnsi"/>
          <w:b/>
          <w:bCs/>
          <w:sz w:val="24"/>
          <w:szCs w:val="24"/>
          <w:lang w:eastAsia="en-IN"/>
        </w:rPr>
        <w:t>Analogy</w:t>
      </w:r>
      <w:r w:rsidRPr="00C5175E">
        <w:rPr>
          <w:rFonts w:eastAsia="Times New Roman" w:cstheme="minorHAnsi"/>
          <w:sz w:val="24"/>
          <w:szCs w:val="24"/>
          <w:lang w:eastAsia="en-IN"/>
        </w:rPr>
        <w:t>: Entity Classes are like a hotel's record books, where they keep track of guest reservations, payments, and transactions.</w:t>
      </w:r>
    </w:p>
    <w:p w14:paraId="0BFF06FD" w14:textId="77777777" w:rsidR="00B35872" w:rsidRPr="00B35872" w:rsidRDefault="00B35872" w:rsidP="00B35872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Final Key Points to Avoid Confusion</w:t>
      </w:r>
    </w:p>
    <w:p w14:paraId="51BBC04C" w14:textId="77777777" w:rsidR="00B35872" w:rsidRPr="00B35872" w:rsidRDefault="00B35872" w:rsidP="00B35872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Boundary Classes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 = Interface-related (handle user/system interaction).</w:t>
      </w:r>
    </w:p>
    <w:p w14:paraId="2ACCF9C7" w14:textId="77777777" w:rsidR="00B35872" w:rsidRPr="00B35872" w:rsidRDefault="00B35872" w:rsidP="00B35872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Controller Classes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 = Processing-related (have methods that execute business logic).</w:t>
      </w:r>
    </w:p>
    <w:p w14:paraId="14971CCA" w14:textId="77777777" w:rsidR="00B35872" w:rsidRPr="00B35872" w:rsidRDefault="00B35872" w:rsidP="00B35872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Entity Classes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 = Data-related (store and manage key business information).</w:t>
      </w:r>
    </w:p>
    <w:p w14:paraId="79DF7100" w14:textId="77777777" w:rsidR="00B35872" w:rsidRPr="00C5175E" w:rsidRDefault="00B35872" w:rsidP="00C5175E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</w:p>
    <w:p w14:paraId="71BDCDAF" w14:textId="77777777" w:rsidR="00C5175E" w:rsidRDefault="00C5175E" w:rsidP="00C62E98">
      <w:pPr>
        <w:rPr>
          <w:rStyle w:val="fontstyle01"/>
          <w:rFonts w:asciiTheme="minorHAnsi" w:hAnsiTheme="minorHAnsi"/>
          <w:sz w:val="24"/>
          <w:szCs w:val="24"/>
        </w:rPr>
      </w:pPr>
    </w:p>
    <w:p w14:paraId="135F397A" w14:textId="77777777" w:rsidR="00B35872" w:rsidRDefault="00B35872" w:rsidP="00C62E98">
      <w:pPr>
        <w:rPr>
          <w:b/>
          <w:bCs/>
          <w:sz w:val="28"/>
          <w:szCs w:val="28"/>
          <w:u w:val="single"/>
        </w:rPr>
      </w:pPr>
    </w:p>
    <w:p w14:paraId="55B579E1" w14:textId="77777777" w:rsidR="00C7682A" w:rsidRDefault="00C7682A" w:rsidP="00C62E98">
      <w:pPr>
        <w:rPr>
          <w:b/>
          <w:bCs/>
          <w:sz w:val="28"/>
          <w:szCs w:val="28"/>
          <w:u w:val="single"/>
        </w:rPr>
      </w:pPr>
    </w:p>
    <w:p w14:paraId="710011F6" w14:textId="77777777" w:rsidR="00C7682A" w:rsidRDefault="00C7682A" w:rsidP="00C62E98">
      <w:pPr>
        <w:rPr>
          <w:b/>
          <w:bCs/>
          <w:sz w:val="28"/>
          <w:szCs w:val="28"/>
          <w:u w:val="single"/>
        </w:rPr>
      </w:pPr>
    </w:p>
    <w:p w14:paraId="5635858B" w14:textId="77777777" w:rsidR="00C7682A" w:rsidRDefault="00C7682A" w:rsidP="00C62E98">
      <w:pPr>
        <w:rPr>
          <w:b/>
          <w:bCs/>
          <w:sz w:val="28"/>
          <w:szCs w:val="28"/>
          <w:u w:val="single"/>
        </w:rPr>
      </w:pPr>
    </w:p>
    <w:p w14:paraId="6593EA13" w14:textId="77777777" w:rsidR="00C7682A" w:rsidRDefault="00C7682A" w:rsidP="00C62E98">
      <w:pPr>
        <w:rPr>
          <w:b/>
          <w:bCs/>
          <w:sz w:val="28"/>
          <w:szCs w:val="28"/>
          <w:u w:val="single"/>
        </w:rPr>
      </w:pPr>
    </w:p>
    <w:p w14:paraId="4621C690" w14:textId="5E51075A" w:rsidR="005803AC" w:rsidRDefault="005803AC" w:rsidP="00C62E98">
      <w:pPr>
        <w:rPr>
          <w:b/>
          <w:bCs/>
          <w:sz w:val="28"/>
          <w:szCs w:val="28"/>
          <w:u w:val="single"/>
        </w:rPr>
      </w:pPr>
      <w:r w:rsidRPr="005803AC">
        <w:rPr>
          <w:b/>
          <w:bCs/>
          <w:sz w:val="28"/>
          <w:szCs w:val="28"/>
          <w:u w:val="single"/>
        </w:rPr>
        <w:lastRenderedPageBreak/>
        <w:t>Q3. Place these classes on a three tier Architecture. - 4 Marks</w:t>
      </w:r>
    </w:p>
    <w:p w14:paraId="016F80EC" w14:textId="71A92640" w:rsidR="005803AC" w:rsidRDefault="005803AC" w:rsidP="00C62E98">
      <w:pPr>
        <w:rPr>
          <w:b/>
          <w:bCs/>
          <w:sz w:val="24"/>
          <w:szCs w:val="24"/>
          <w:u w:val="single"/>
        </w:rPr>
      </w:pPr>
      <w:r w:rsidRPr="005803AC">
        <w:rPr>
          <w:b/>
          <w:bCs/>
          <w:sz w:val="24"/>
          <w:szCs w:val="24"/>
          <w:u w:val="single"/>
        </w:rPr>
        <w:t xml:space="preserve">Answer </w:t>
      </w:r>
      <w:proofErr w:type="gramStart"/>
      <w:r w:rsidRPr="005803AC">
        <w:rPr>
          <w:b/>
          <w:bCs/>
          <w:sz w:val="24"/>
          <w:szCs w:val="24"/>
          <w:u w:val="single"/>
        </w:rPr>
        <w:t>3 :</w:t>
      </w:r>
      <w:proofErr w:type="gramEnd"/>
    </w:p>
    <w:p w14:paraId="700FAB28" w14:textId="77777777" w:rsidR="00B35872" w:rsidRPr="00B35872" w:rsidRDefault="00B35872" w:rsidP="00B35872">
      <w:pPr>
        <w:spacing w:before="100" w:beforeAutospacing="1" w:after="100" w:afterAutospacing="1" w:line="240" w:lineRule="auto"/>
        <w:outlineLvl w:val="1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Placing Classes in a Three-Tier Architecture</w:t>
      </w:r>
    </w:p>
    <w:p w14:paraId="24261AE3" w14:textId="77777777" w:rsidR="00B35872" w:rsidRPr="00B35872" w:rsidRDefault="00B35872" w:rsidP="00B3587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eastAsia="Times New Roman" w:cstheme="minorHAnsi"/>
          <w:sz w:val="24"/>
          <w:szCs w:val="24"/>
          <w:lang w:eastAsia="en-IN"/>
        </w:rPr>
        <w:t xml:space="preserve">The </w:t>
      </w: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Three-Tier Architecture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 divides the entire system into </w:t>
      </w: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three layers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, each serving a different purpose. The </w:t>
      </w: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classes (code components)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 inside these layers contain methods that make the system work.</w:t>
      </w:r>
    </w:p>
    <w:p w14:paraId="64E24BF5" w14:textId="77777777" w:rsidR="00B35872" w:rsidRPr="00B35872" w:rsidRDefault="00B35872" w:rsidP="00B35872">
      <w:pPr>
        <w:spacing w:after="0" w:line="240" w:lineRule="auto"/>
        <w:rPr>
          <w:rFonts w:eastAsia="Times New Roman" w:cstheme="minorHAnsi"/>
          <w:sz w:val="24"/>
          <w:szCs w:val="24"/>
          <w:lang w:eastAsia="en-IN"/>
        </w:rPr>
      </w:pPr>
    </w:p>
    <w:p w14:paraId="5888D982" w14:textId="77777777" w:rsidR="00B35872" w:rsidRPr="00B35872" w:rsidRDefault="00B35872" w:rsidP="00B35872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1. Presentation Layer (User Interface &amp; External Communication)</w:t>
      </w:r>
    </w:p>
    <w:p w14:paraId="150D3276" w14:textId="77777777" w:rsidR="00B35872" w:rsidRPr="00B35872" w:rsidRDefault="00B35872" w:rsidP="00B3587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ascii="Segoe UI Emoji" w:eastAsia="Times New Roman" w:hAnsi="Segoe UI Emoji" w:cs="Segoe UI Emoji"/>
          <w:sz w:val="24"/>
          <w:szCs w:val="24"/>
          <w:lang w:eastAsia="en-IN"/>
        </w:rPr>
        <w:t xml:space="preserve">  </w:t>
      </w: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This layer is responsible for user interaction and communication with external services.</w:t>
      </w:r>
      <w:r w:rsidRPr="00B35872">
        <w:rPr>
          <w:rFonts w:eastAsia="Times New Roman" w:cstheme="minorHAnsi"/>
          <w:sz w:val="24"/>
          <w:szCs w:val="24"/>
          <w:lang w:eastAsia="en-IN"/>
        </w:rPr>
        <w:br/>
        <w:t xml:space="preserve"> </w:t>
      </w: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Contains Boundary Classes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 → These classes handle inputs from users or external systems.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6"/>
        <w:gridCol w:w="6328"/>
      </w:tblGrid>
      <w:tr w:rsidR="00B35872" w:rsidRPr="00B35872" w14:paraId="71B26CA4" w14:textId="77777777" w:rsidTr="002F3ADF">
        <w:trPr>
          <w:tblHeader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55915D" w14:textId="77777777" w:rsidR="00B35872" w:rsidRPr="00B35872" w:rsidRDefault="00B35872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Class (Code Componen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BB674FB" w14:textId="77777777" w:rsidR="00B35872" w:rsidRPr="00B35872" w:rsidRDefault="00B35872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Role</w:t>
            </w:r>
          </w:p>
        </w:tc>
      </w:tr>
      <w:tr w:rsidR="00B35872" w:rsidRPr="00B35872" w14:paraId="2C35E514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FEB6E7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PaymentPageUI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BBA858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Displays the payment page where customers enter their details.</w:t>
            </w:r>
          </w:p>
        </w:tc>
      </w:tr>
      <w:tr w:rsidR="00B35872" w:rsidRPr="00B35872" w14:paraId="21CB4398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A1F115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Payment Gateway AP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AA6AAD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Connects with external payment providers (e.g., PayPal, Stripe).</w:t>
            </w:r>
          </w:p>
        </w:tc>
      </w:tr>
      <w:tr w:rsidR="00B35872" w:rsidRPr="00B35872" w14:paraId="18B9D941" w14:textId="77777777" w:rsidTr="002F3ADF">
        <w:trPr>
          <w:trHeight w:val="203"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ECE268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Notification Servic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B66E7F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Sends payment confirmation via email/SMS.</w:t>
            </w:r>
          </w:p>
        </w:tc>
      </w:tr>
    </w:tbl>
    <w:p w14:paraId="2CD0414C" w14:textId="3182351B" w:rsidR="00B35872" w:rsidRPr="00B35872" w:rsidRDefault="00B35872" w:rsidP="00B35872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B35872">
        <w:rPr>
          <w:rFonts w:eastAsia="Times New Roman" w:cstheme="minorHAnsi"/>
          <w:sz w:val="24"/>
          <w:szCs w:val="24"/>
          <w:lang w:eastAsia="en-IN"/>
        </w:rPr>
        <w:t xml:space="preserve"> </w:t>
      </w: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Think of this layer as a hotel’s front desk, handling customer interactions.</w:t>
      </w:r>
    </w:p>
    <w:p w14:paraId="6E1E78F3" w14:textId="77777777" w:rsidR="00B35872" w:rsidRPr="00B35872" w:rsidRDefault="00B35872" w:rsidP="00B35872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2. Business Logic Layer (Processing &amp; Decision Making)</w:t>
      </w:r>
    </w:p>
    <w:p w14:paraId="2212EACE" w14:textId="77777777" w:rsidR="00B35872" w:rsidRPr="00B35872" w:rsidRDefault="00B35872" w:rsidP="00B3587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This layer processes user requests, applies business rules, and coordinates the workflow.</w:t>
      </w:r>
      <w:r w:rsidRPr="00B35872">
        <w:rPr>
          <w:rFonts w:eastAsia="Times New Roman" w:cstheme="minorHAnsi"/>
          <w:sz w:val="24"/>
          <w:szCs w:val="24"/>
          <w:lang w:eastAsia="en-IN"/>
        </w:rPr>
        <w:br/>
      </w: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Contains Controller Classes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 → These classes define logic and control the payment process.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07"/>
        <w:gridCol w:w="6509"/>
      </w:tblGrid>
      <w:tr w:rsidR="00B35872" w:rsidRPr="00B35872" w14:paraId="383D9749" w14:textId="77777777" w:rsidTr="002F3ADF">
        <w:trPr>
          <w:tblHeader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3DFAB6" w14:textId="77777777" w:rsidR="00B35872" w:rsidRPr="00B35872" w:rsidRDefault="00B35872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Class (Code Componen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C80390" w14:textId="77777777" w:rsidR="00B35872" w:rsidRPr="00B35872" w:rsidRDefault="00B35872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Role</w:t>
            </w:r>
          </w:p>
        </w:tc>
      </w:tr>
      <w:tr w:rsidR="00B35872" w:rsidRPr="00B35872" w14:paraId="1EF68853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E19B9F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PaymentController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1BDCE8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Manages the overall payment process.</w:t>
            </w:r>
          </w:p>
        </w:tc>
      </w:tr>
      <w:tr w:rsidR="00B35872" w:rsidRPr="00B35872" w14:paraId="094BA16B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D89C09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TransactionManager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E6F4D6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Handles payment authorization, processing, and transaction recording.</w:t>
            </w:r>
          </w:p>
        </w:tc>
      </w:tr>
      <w:tr w:rsidR="00B35872" w:rsidRPr="00B35872" w14:paraId="5FDB6BA8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7C3A19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FraudDetectionService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CD9BB5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Checks for fraudulent transactions before approving a payment.</w:t>
            </w:r>
          </w:p>
        </w:tc>
      </w:tr>
    </w:tbl>
    <w:p w14:paraId="6B3C1E07" w14:textId="77777777" w:rsidR="00B35872" w:rsidRPr="00B35872" w:rsidRDefault="00B35872" w:rsidP="00B3587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</w:p>
    <w:p w14:paraId="3E078B09" w14:textId="77777777" w:rsidR="001C0ACA" w:rsidRDefault="001C0ACA" w:rsidP="00B35872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lang w:eastAsia="en-IN"/>
        </w:rPr>
      </w:pPr>
    </w:p>
    <w:p w14:paraId="04C9D42F" w14:textId="77777777" w:rsidR="001C0ACA" w:rsidRDefault="001C0ACA" w:rsidP="00B35872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lang w:eastAsia="en-IN"/>
        </w:rPr>
      </w:pPr>
    </w:p>
    <w:p w14:paraId="50F03C36" w14:textId="77777777" w:rsidR="001C0ACA" w:rsidRDefault="001C0ACA" w:rsidP="00B35872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lang w:eastAsia="en-IN"/>
        </w:rPr>
      </w:pPr>
    </w:p>
    <w:p w14:paraId="3B2B9A83" w14:textId="77777777" w:rsidR="001C0ACA" w:rsidRDefault="001C0ACA" w:rsidP="00B35872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lang w:eastAsia="en-IN"/>
        </w:rPr>
      </w:pPr>
    </w:p>
    <w:p w14:paraId="53382579" w14:textId="2B42C27A" w:rsidR="00B35872" w:rsidRPr="00B35872" w:rsidRDefault="00B35872" w:rsidP="00B3587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lastRenderedPageBreak/>
        <w:t>Think of this layer as hotel managers ensuring smooth operations.</w:t>
      </w:r>
    </w:p>
    <w:p w14:paraId="2C026920" w14:textId="77777777" w:rsidR="00B35872" w:rsidRPr="00B35872" w:rsidRDefault="00B35872" w:rsidP="00B35872">
      <w:pPr>
        <w:spacing w:after="0" w:line="240" w:lineRule="auto"/>
        <w:rPr>
          <w:rFonts w:eastAsia="Times New Roman" w:cstheme="minorHAnsi"/>
          <w:sz w:val="24"/>
          <w:szCs w:val="24"/>
          <w:lang w:eastAsia="en-IN"/>
        </w:rPr>
      </w:pPr>
    </w:p>
    <w:p w14:paraId="7387C61E" w14:textId="77777777" w:rsidR="00B35872" w:rsidRPr="00B35872" w:rsidRDefault="00B35872" w:rsidP="00B35872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3. Data Layer (Database &amp; Data Storage)</w:t>
      </w:r>
    </w:p>
    <w:p w14:paraId="3AC85067" w14:textId="77777777" w:rsidR="00B35872" w:rsidRPr="00B35872" w:rsidRDefault="00B35872" w:rsidP="00B3587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This layer is responsible for storing and retrieving all payment-related information.</w:t>
      </w:r>
      <w:r w:rsidRPr="00B35872">
        <w:rPr>
          <w:rFonts w:eastAsia="Times New Roman" w:cstheme="minorHAnsi"/>
          <w:sz w:val="24"/>
          <w:szCs w:val="24"/>
          <w:lang w:eastAsia="en-IN"/>
        </w:rPr>
        <w:br/>
        <w:t xml:space="preserve"> </w:t>
      </w: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Contains Entity Classes</w:t>
      </w:r>
      <w:r w:rsidRPr="00B35872">
        <w:rPr>
          <w:rFonts w:eastAsia="Times New Roman" w:cstheme="minorHAnsi"/>
          <w:sz w:val="24"/>
          <w:szCs w:val="24"/>
          <w:lang w:eastAsia="en-IN"/>
        </w:rPr>
        <w:t xml:space="preserve"> → These classes represent and store business data.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6"/>
        <w:gridCol w:w="6358"/>
      </w:tblGrid>
      <w:tr w:rsidR="00B35872" w:rsidRPr="00B35872" w14:paraId="4695AF73" w14:textId="77777777" w:rsidTr="002F3ADF">
        <w:trPr>
          <w:tblHeader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C161A6" w14:textId="77777777" w:rsidR="00B35872" w:rsidRPr="00B35872" w:rsidRDefault="00B35872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Class (Code Componen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CBFC29" w14:textId="77777777" w:rsidR="00B35872" w:rsidRPr="00B35872" w:rsidRDefault="00B35872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Role</w:t>
            </w:r>
          </w:p>
        </w:tc>
      </w:tr>
      <w:tr w:rsidR="00B35872" w:rsidRPr="00B35872" w14:paraId="048154B5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78A099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Ord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B5F4E8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Stores details of customer purchases (items, amount, status).</w:t>
            </w:r>
          </w:p>
        </w:tc>
      </w:tr>
      <w:tr w:rsidR="00B35872" w:rsidRPr="00B35872" w14:paraId="0DD67092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9B50DC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Payme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79EF1A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Stores payment details (amount, method, status).</w:t>
            </w:r>
          </w:p>
        </w:tc>
      </w:tr>
      <w:tr w:rsidR="00B35872" w:rsidRPr="00B35872" w14:paraId="6FAD23DA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A94663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Transac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FE2A64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Records each payment transaction (date, status, transaction ID).</w:t>
            </w:r>
          </w:p>
        </w:tc>
      </w:tr>
      <w:tr w:rsidR="00B35872" w:rsidRPr="00B35872" w14:paraId="3167EBD0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45671E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Custome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91CCBA" w14:textId="77777777" w:rsidR="00B35872" w:rsidRPr="00B35872" w:rsidRDefault="00B35872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B35872">
              <w:rPr>
                <w:rFonts w:eastAsia="Times New Roman" w:cstheme="minorHAnsi"/>
                <w:sz w:val="24"/>
                <w:szCs w:val="24"/>
                <w:lang w:eastAsia="en-IN"/>
              </w:rPr>
              <w:t>Stores customer details (name, email, payment history).</w:t>
            </w:r>
          </w:p>
        </w:tc>
      </w:tr>
    </w:tbl>
    <w:p w14:paraId="7ACE6825" w14:textId="77777777" w:rsidR="00B35872" w:rsidRPr="00B35872" w:rsidRDefault="00B35872" w:rsidP="00B3587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B35872">
        <w:rPr>
          <w:rFonts w:eastAsia="Times New Roman" w:cstheme="minorHAnsi"/>
          <w:b/>
          <w:bCs/>
          <w:sz w:val="24"/>
          <w:szCs w:val="24"/>
          <w:lang w:eastAsia="en-IN"/>
        </w:rPr>
        <w:t>Think of this layer as hotel records where guest bookings, payments, and transactions are stored.</w:t>
      </w:r>
    </w:p>
    <w:p w14:paraId="7F7DE304" w14:textId="77777777" w:rsidR="001C0ACA" w:rsidRPr="001C0ACA" w:rsidRDefault="001C0ACA" w:rsidP="001C0ACA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1C0ACA">
        <w:rPr>
          <w:rFonts w:eastAsia="Times New Roman" w:cstheme="minorHAnsi"/>
          <w:b/>
          <w:bCs/>
          <w:sz w:val="24"/>
          <w:szCs w:val="24"/>
          <w:lang w:eastAsia="en-IN"/>
        </w:rPr>
        <w:t>Key Takeaways to Avoid Confusion</w:t>
      </w:r>
    </w:p>
    <w:p w14:paraId="1B7B14DB" w14:textId="77777777" w:rsidR="001C0ACA" w:rsidRPr="001C0ACA" w:rsidRDefault="001C0ACA" w:rsidP="001C0ACA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C0ACA">
        <w:rPr>
          <w:rFonts w:eastAsia="Times New Roman" w:cstheme="minorHAnsi"/>
          <w:b/>
          <w:bCs/>
          <w:sz w:val="24"/>
          <w:szCs w:val="24"/>
          <w:lang w:eastAsia="en-IN"/>
        </w:rPr>
        <w:t>Three-Tier Architecture = System structure</w:t>
      </w:r>
      <w:r w:rsidRPr="001C0ACA">
        <w:rPr>
          <w:rFonts w:eastAsia="Times New Roman" w:cstheme="minorHAnsi"/>
          <w:sz w:val="24"/>
          <w:szCs w:val="24"/>
          <w:lang w:eastAsia="en-IN"/>
        </w:rPr>
        <w:t xml:space="preserve"> (Presentation, Business, Data Layers).</w:t>
      </w:r>
    </w:p>
    <w:p w14:paraId="5BDBC789" w14:textId="77777777" w:rsidR="001C0ACA" w:rsidRPr="001C0ACA" w:rsidRDefault="001C0ACA" w:rsidP="001C0ACA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C0ACA">
        <w:rPr>
          <w:rFonts w:eastAsia="Times New Roman" w:cstheme="minorHAnsi"/>
          <w:b/>
          <w:bCs/>
          <w:sz w:val="24"/>
          <w:szCs w:val="24"/>
          <w:lang w:eastAsia="en-IN"/>
        </w:rPr>
        <w:t>Classes (Code Components) = Implementation inside these layers</w:t>
      </w:r>
      <w:r w:rsidRPr="001C0ACA">
        <w:rPr>
          <w:rFonts w:eastAsia="Times New Roman" w:cstheme="minorHAnsi"/>
          <w:sz w:val="24"/>
          <w:szCs w:val="24"/>
          <w:lang w:eastAsia="en-IN"/>
        </w:rPr>
        <w:t xml:space="preserve"> (Boundary, Controller, Entity Classes).</w:t>
      </w:r>
    </w:p>
    <w:p w14:paraId="1982B288" w14:textId="77777777" w:rsidR="001C0ACA" w:rsidRPr="001C0ACA" w:rsidRDefault="001C0ACA" w:rsidP="001C0ACA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C0ACA">
        <w:rPr>
          <w:rFonts w:eastAsia="Times New Roman" w:cstheme="minorHAnsi"/>
          <w:b/>
          <w:bCs/>
          <w:sz w:val="24"/>
          <w:szCs w:val="24"/>
          <w:lang w:eastAsia="en-IN"/>
        </w:rPr>
        <w:t>Each class contains methods that make the system work</w:t>
      </w:r>
      <w:r w:rsidRPr="001C0ACA">
        <w:rPr>
          <w:rFonts w:eastAsia="Times New Roman" w:cstheme="minorHAnsi"/>
          <w:sz w:val="24"/>
          <w:szCs w:val="24"/>
          <w:lang w:eastAsia="en-IN"/>
        </w:rPr>
        <w:t xml:space="preserve"> (e.g., </w:t>
      </w:r>
      <w:proofErr w:type="spellStart"/>
      <w:proofErr w:type="gramStart"/>
      <w:r w:rsidRPr="001C0ACA">
        <w:rPr>
          <w:rFonts w:eastAsia="Times New Roman" w:cstheme="minorHAnsi"/>
          <w:sz w:val="24"/>
          <w:szCs w:val="24"/>
          <w:lang w:eastAsia="en-IN"/>
        </w:rPr>
        <w:t>processPayment</w:t>
      </w:r>
      <w:proofErr w:type="spellEnd"/>
      <w:r w:rsidRPr="001C0ACA">
        <w:rPr>
          <w:rFonts w:eastAsia="Times New Roman" w:cstheme="minorHAnsi"/>
          <w:sz w:val="24"/>
          <w:szCs w:val="24"/>
          <w:lang w:eastAsia="en-IN"/>
        </w:rPr>
        <w:t>(</w:t>
      </w:r>
      <w:proofErr w:type="gramEnd"/>
      <w:r w:rsidRPr="001C0ACA">
        <w:rPr>
          <w:rFonts w:eastAsia="Times New Roman" w:cstheme="minorHAnsi"/>
          <w:sz w:val="24"/>
          <w:szCs w:val="24"/>
          <w:lang w:eastAsia="en-IN"/>
        </w:rPr>
        <w:t xml:space="preserve">), </w:t>
      </w:r>
      <w:proofErr w:type="spellStart"/>
      <w:r w:rsidRPr="001C0ACA">
        <w:rPr>
          <w:rFonts w:eastAsia="Times New Roman" w:cstheme="minorHAnsi"/>
          <w:sz w:val="24"/>
          <w:szCs w:val="24"/>
          <w:lang w:eastAsia="en-IN"/>
        </w:rPr>
        <w:t>authorizePayment</w:t>
      </w:r>
      <w:proofErr w:type="spellEnd"/>
      <w:r w:rsidRPr="001C0ACA">
        <w:rPr>
          <w:rFonts w:eastAsia="Times New Roman" w:cstheme="minorHAnsi"/>
          <w:sz w:val="24"/>
          <w:szCs w:val="24"/>
          <w:lang w:eastAsia="en-IN"/>
        </w:rPr>
        <w:t>()).</w:t>
      </w:r>
    </w:p>
    <w:p w14:paraId="478784E5" w14:textId="629BD111" w:rsidR="005803AC" w:rsidRDefault="005803AC" w:rsidP="00C62E98">
      <w:pPr>
        <w:rPr>
          <w:b/>
          <w:bCs/>
          <w:sz w:val="28"/>
          <w:szCs w:val="28"/>
          <w:u w:val="single"/>
        </w:rPr>
      </w:pPr>
      <w:r w:rsidRPr="005803AC">
        <w:rPr>
          <w:b/>
          <w:bCs/>
          <w:sz w:val="28"/>
          <w:szCs w:val="28"/>
          <w:u w:val="single"/>
        </w:rPr>
        <w:t>Q4. Explain Domain Model for Customer making payment through Net Banking - 4 Marks</w:t>
      </w:r>
    </w:p>
    <w:p w14:paraId="0EB06BE5" w14:textId="0C3B71F7" w:rsidR="005803AC" w:rsidRDefault="005803AC" w:rsidP="00C62E98">
      <w:pPr>
        <w:rPr>
          <w:b/>
          <w:bCs/>
          <w:sz w:val="24"/>
          <w:szCs w:val="24"/>
          <w:u w:val="single"/>
        </w:rPr>
      </w:pPr>
      <w:r w:rsidRPr="005803AC">
        <w:rPr>
          <w:b/>
          <w:bCs/>
          <w:sz w:val="24"/>
          <w:szCs w:val="24"/>
          <w:u w:val="single"/>
        </w:rPr>
        <w:t xml:space="preserve">Answer </w:t>
      </w:r>
      <w:proofErr w:type="gramStart"/>
      <w:r w:rsidRPr="005803AC">
        <w:rPr>
          <w:b/>
          <w:bCs/>
          <w:sz w:val="24"/>
          <w:szCs w:val="24"/>
          <w:u w:val="single"/>
        </w:rPr>
        <w:t>4 :</w:t>
      </w:r>
      <w:proofErr w:type="gramEnd"/>
    </w:p>
    <w:p w14:paraId="73D067AD" w14:textId="77777777" w:rsidR="00F0768B" w:rsidRPr="00F0768B" w:rsidRDefault="00F0768B" w:rsidP="00F0768B">
      <w:pPr>
        <w:spacing w:before="100" w:beforeAutospacing="1" w:after="100" w:afterAutospacing="1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A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Domain Model</w:t>
      </w:r>
      <w:r w:rsidRPr="00F0768B">
        <w:rPr>
          <w:rFonts w:eastAsia="Times New Roman" w:cstheme="minorHAnsi"/>
          <w:sz w:val="24"/>
          <w:szCs w:val="24"/>
          <w:lang w:eastAsia="en-IN"/>
        </w:rPr>
        <w:t xml:space="preserve"> is a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conceptual representation</w:t>
      </w:r>
      <w:r w:rsidRPr="00F0768B">
        <w:rPr>
          <w:rFonts w:eastAsia="Times New Roman" w:cstheme="minorHAnsi"/>
          <w:sz w:val="24"/>
          <w:szCs w:val="24"/>
          <w:lang w:eastAsia="en-IN"/>
        </w:rPr>
        <w:t xml:space="preserve"> of business entities and their relationships, created before ER diagrams and database schemas.</w:t>
      </w:r>
    </w:p>
    <w:p w14:paraId="09A7AFD0" w14:textId="77777777" w:rsidR="00F0768B" w:rsidRPr="00F0768B" w:rsidRDefault="00F0768B" w:rsidP="00F0768B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It is prepared by a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Business Analyst (BA)</w:t>
      </w:r>
      <w:r w:rsidRPr="00F0768B">
        <w:rPr>
          <w:rFonts w:eastAsia="Times New Roman" w:cstheme="minorHAnsi"/>
          <w:sz w:val="24"/>
          <w:szCs w:val="24"/>
          <w:lang w:eastAsia="en-IN"/>
        </w:rPr>
        <w:t xml:space="preserve"> in collaboration with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stakeholders, Subject Matter Experts (SMEs), Solution Architects, and Developers</w:t>
      </w:r>
      <w:r w:rsidRPr="00F0768B">
        <w:rPr>
          <w:rFonts w:eastAsia="Times New Roman" w:cstheme="minorHAnsi"/>
          <w:sz w:val="24"/>
          <w:szCs w:val="24"/>
          <w:lang w:eastAsia="en-IN"/>
        </w:rPr>
        <w:t>.</w:t>
      </w:r>
    </w:p>
    <w:p w14:paraId="01107052" w14:textId="77777777" w:rsidR="00F0768B" w:rsidRPr="00F0768B" w:rsidRDefault="00F0768B" w:rsidP="00F0768B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It is created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for business teams, product owners, and technical teams</w:t>
      </w:r>
      <w:r w:rsidRPr="00F0768B">
        <w:rPr>
          <w:rFonts w:eastAsia="Times New Roman" w:cstheme="minorHAnsi"/>
          <w:sz w:val="24"/>
          <w:szCs w:val="24"/>
          <w:lang w:eastAsia="en-IN"/>
        </w:rPr>
        <w:t xml:space="preserve"> to ensure a shared understanding of the payment process.</w:t>
      </w:r>
    </w:p>
    <w:p w14:paraId="746EF219" w14:textId="77777777" w:rsidR="00F0768B" w:rsidRPr="00F0768B" w:rsidRDefault="00F0768B" w:rsidP="00F0768B">
      <w:pPr>
        <w:spacing w:before="100" w:beforeAutospacing="1" w:after="100" w:afterAutospacing="1" w:line="240" w:lineRule="auto"/>
        <w:outlineLvl w:val="3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Key Entities and Relationships:</w:t>
      </w:r>
    </w:p>
    <w:p w14:paraId="5F4A9042" w14:textId="77777777" w:rsidR="00F0768B" w:rsidRPr="00F0768B" w:rsidRDefault="00F0768B" w:rsidP="00F0768B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Customer</w:t>
      </w:r>
    </w:p>
    <w:p w14:paraId="4A8D1276" w14:textId="77777777" w:rsidR="00F0768B" w:rsidRPr="00F0768B" w:rsidRDefault="00F0768B" w:rsidP="00F0768B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customerId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 xml:space="preserve">, name,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preferredPaymentMethod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>.</w:t>
      </w:r>
    </w:p>
    <w:p w14:paraId="210A1495" w14:textId="77777777" w:rsidR="00F0768B" w:rsidRPr="00F0768B" w:rsidRDefault="00F0768B" w:rsidP="00F0768B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Associations: One-to-Many with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Transaction</w:t>
      </w:r>
      <w:r w:rsidRPr="00F0768B">
        <w:rPr>
          <w:rFonts w:eastAsia="Times New Roman" w:cstheme="minorHAnsi"/>
          <w:sz w:val="24"/>
          <w:szCs w:val="24"/>
          <w:lang w:eastAsia="en-IN"/>
        </w:rPr>
        <w:t xml:space="preserve"> (A customer can initiate multiple transactions).</w:t>
      </w:r>
    </w:p>
    <w:p w14:paraId="1AC45832" w14:textId="77777777" w:rsidR="00F0768B" w:rsidRPr="00F0768B" w:rsidRDefault="00F0768B" w:rsidP="00F0768B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Payment</w:t>
      </w:r>
    </w:p>
    <w:p w14:paraId="79783540" w14:textId="77777777" w:rsidR="00F0768B" w:rsidRPr="00F0768B" w:rsidRDefault="00F0768B" w:rsidP="00F0768B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lastRenderedPageBreak/>
        <w:t xml:space="preserve">Attributes: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paymentId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>, amount, method (Net Banking), status.</w:t>
      </w:r>
    </w:p>
    <w:p w14:paraId="139FD635" w14:textId="77777777" w:rsidR="00F0768B" w:rsidRPr="00F0768B" w:rsidRDefault="00F0768B" w:rsidP="00F0768B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Associations: One-to-One with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Transaction</w:t>
      </w:r>
      <w:r w:rsidRPr="00F0768B">
        <w:rPr>
          <w:rFonts w:eastAsia="Times New Roman" w:cstheme="minorHAnsi"/>
          <w:sz w:val="24"/>
          <w:szCs w:val="24"/>
          <w:lang w:eastAsia="en-IN"/>
        </w:rPr>
        <w:t xml:space="preserve"> (Each transaction corresponds to a payment).</w:t>
      </w:r>
    </w:p>
    <w:p w14:paraId="75E96FC4" w14:textId="77777777" w:rsidR="00F0768B" w:rsidRPr="00F0768B" w:rsidRDefault="00F0768B" w:rsidP="00F0768B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Transaction</w:t>
      </w:r>
    </w:p>
    <w:p w14:paraId="17719B1B" w14:textId="77777777" w:rsidR="00F0768B" w:rsidRPr="00F0768B" w:rsidRDefault="00F0768B" w:rsidP="00F0768B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transactionId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 xml:space="preserve">, timestamp,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paymentId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customerId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>, status.</w:t>
      </w:r>
    </w:p>
    <w:p w14:paraId="7C5819AC" w14:textId="77777777" w:rsidR="00F0768B" w:rsidRPr="00F0768B" w:rsidRDefault="00F0768B" w:rsidP="00F0768B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Associations: Linked to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Customer</w:t>
      </w:r>
      <w:r w:rsidRPr="00F0768B">
        <w:rPr>
          <w:rFonts w:eastAsia="Times New Roman" w:cstheme="minorHAnsi"/>
          <w:sz w:val="24"/>
          <w:szCs w:val="24"/>
          <w:lang w:eastAsia="en-IN"/>
        </w:rPr>
        <w:t xml:space="preserve"> and </w:t>
      </w:r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Payment</w:t>
      </w:r>
      <w:r w:rsidRPr="00F0768B">
        <w:rPr>
          <w:rFonts w:eastAsia="Times New Roman" w:cstheme="minorHAnsi"/>
          <w:sz w:val="24"/>
          <w:szCs w:val="24"/>
          <w:lang w:eastAsia="en-IN"/>
        </w:rPr>
        <w:t>.</w:t>
      </w:r>
    </w:p>
    <w:p w14:paraId="5ADDC488" w14:textId="77777777" w:rsidR="00F0768B" w:rsidRPr="00F0768B" w:rsidRDefault="00F0768B" w:rsidP="00F0768B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NetBankingDetails</w:t>
      </w:r>
      <w:proofErr w:type="spellEnd"/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(Optional Entity for Extended </w:t>
      </w:r>
      <w:proofErr w:type="spellStart"/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Modeling</w:t>
      </w:r>
      <w:proofErr w:type="spellEnd"/>
      <w:r w:rsidRPr="00F0768B">
        <w:rPr>
          <w:rFonts w:eastAsia="Times New Roman" w:cstheme="minorHAnsi"/>
          <w:b/>
          <w:bCs/>
          <w:sz w:val="24"/>
          <w:szCs w:val="24"/>
          <w:lang w:eastAsia="en-IN"/>
        </w:rPr>
        <w:t>)</w:t>
      </w:r>
    </w:p>
    <w:p w14:paraId="08C988B9" w14:textId="77777777" w:rsidR="00F0768B" w:rsidRPr="00F0768B" w:rsidRDefault="00F0768B" w:rsidP="00F0768B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F0768B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bankName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accountNumber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IFSCCode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F0768B">
        <w:rPr>
          <w:rFonts w:eastAsia="Times New Roman" w:cstheme="minorHAnsi"/>
          <w:sz w:val="24"/>
          <w:szCs w:val="24"/>
          <w:lang w:eastAsia="en-IN"/>
        </w:rPr>
        <w:t>transactionReference</w:t>
      </w:r>
      <w:proofErr w:type="spellEnd"/>
      <w:r w:rsidRPr="00F0768B">
        <w:rPr>
          <w:rFonts w:eastAsia="Times New Roman" w:cstheme="minorHAnsi"/>
          <w:sz w:val="24"/>
          <w:szCs w:val="24"/>
          <w:lang w:eastAsia="en-IN"/>
        </w:rPr>
        <w:t>.</w:t>
      </w:r>
    </w:p>
    <w:p w14:paraId="2F2CB203" w14:textId="60B5E552" w:rsidR="005803AC" w:rsidRDefault="005803AC" w:rsidP="00C62E98">
      <w:pPr>
        <w:rPr>
          <w:b/>
          <w:bCs/>
          <w:sz w:val="24"/>
          <w:szCs w:val="24"/>
          <w:u w:val="single"/>
        </w:rPr>
      </w:pPr>
    </w:p>
    <w:p w14:paraId="261D42F7" w14:textId="77777777" w:rsidR="00DE43A1" w:rsidRPr="00DE43A1" w:rsidRDefault="00DE43A1" w:rsidP="00DE43A1">
      <w:pPr>
        <w:spacing w:before="100" w:beforeAutospacing="1" w:after="100" w:afterAutospacing="1" w:line="240" w:lineRule="auto"/>
        <w:outlineLvl w:val="3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DE43A1">
        <w:rPr>
          <w:rFonts w:eastAsia="Times New Roman" w:cstheme="minorHAnsi"/>
          <w:b/>
          <w:bCs/>
          <w:sz w:val="24"/>
          <w:szCs w:val="24"/>
          <w:lang w:eastAsia="en-IN"/>
        </w:rPr>
        <w:t>Purpose and Use:</w:t>
      </w:r>
    </w:p>
    <w:p w14:paraId="4B9EC211" w14:textId="77777777" w:rsidR="00DE43A1" w:rsidRPr="00DE43A1" w:rsidRDefault="00DE43A1" w:rsidP="00DE43A1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DE43A1">
        <w:rPr>
          <w:rFonts w:eastAsia="Times New Roman" w:cstheme="minorHAnsi"/>
          <w:b/>
          <w:bCs/>
          <w:sz w:val="24"/>
          <w:szCs w:val="24"/>
          <w:lang w:eastAsia="en-IN"/>
        </w:rPr>
        <w:t>Ensures Business Clarity</w:t>
      </w:r>
      <w:r w:rsidRPr="00DE43A1">
        <w:rPr>
          <w:rFonts w:eastAsia="Times New Roman" w:cstheme="minorHAnsi"/>
          <w:sz w:val="24"/>
          <w:szCs w:val="24"/>
          <w:lang w:eastAsia="en-IN"/>
        </w:rPr>
        <w:t xml:space="preserve"> – Defines how </w:t>
      </w:r>
      <w:r w:rsidRPr="00DE43A1">
        <w:rPr>
          <w:rFonts w:eastAsia="Times New Roman" w:cstheme="minorHAnsi"/>
          <w:b/>
          <w:bCs/>
          <w:sz w:val="24"/>
          <w:szCs w:val="24"/>
          <w:lang w:eastAsia="en-IN"/>
        </w:rPr>
        <w:t>net banking payments work</w:t>
      </w:r>
      <w:r w:rsidRPr="00DE43A1">
        <w:rPr>
          <w:rFonts w:eastAsia="Times New Roman" w:cstheme="minorHAnsi"/>
          <w:sz w:val="24"/>
          <w:szCs w:val="24"/>
          <w:lang w:eastAsia="en-IN"/>
        </w:rPr>
        <w:t xml:space="preserve"> before technical design.</w:t>
      </w:r>
    </w:p>
    <w:p w14:paraId="2487D2D4" w14:textId="77777777" w:rsidR="00DE43A1" w:rsidRPr="00DE43A1" w:rsidRDefault="00DE43A1" w:rsidP="00DE43A1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DE43A1">
        <w:rPr>
          <w:rFonts w:eastAsia="Times New Roman" w:cstheme="minorHAnsi"/>
          <w:b/>
          <w:bCs/>
          <w:sz w:val="24"/>
          <w:szCs w:val="24"/>
          <w:lang w:eastAsia="en-IN"/>
        </w:rPr>
        <w:t>Bridges the Gap</w:t>
      </w:r>
      <w:r w:rsidRPr="00DE43A1">
        <w:rPr>
          <w:rFonts w:eastAsia="Times New Roman" w:cstheme="minorHAnsi"/>
          <w:sz w:val="24"/>
          <w:szCs w:val="24"/>
          <w:lang w:eastAsia="en-IN"/>
        </w:rPr>
        <w:t xml:space="preserve"> – Helps both </w:t>
      </w:r>
      <w:r w:rsidRPr="00DE43A1">
        <w:rPr>
          <w:rFonts w:eastAsia="Times New Roman" w:cstheme="minorHAnsi"/>
          <w:b/>
          <w:bCs/>
          <w:sz w:val="24"/>
          <w:szCs w:val="24"/>
          <w:lang w:eastAsia="en-IN"/>
        </w:rPr>
        <w:t>business and technical teams</w:t>
      </w:r>
      <w:r w:rsidRPr="00DE43A1">
        <w:rPr>
          <w:rFonts w:eastAsia="Times New Roman" w:cstheme="minorHAnsi"/>
          <w:sz w:val="24"/>
          <w:szCs w:val="24"/>
          <w:lang w:eastAsia="en-IN"/>
        </w:rPr>
        <w:t xml:space="preserve"> align on requirements.</w:t>
      </w:r>
    </w:p>
    <w:p w14:paraId="09AFE1E4" w14:textId="77777777" w:rsidR="00DE43A1" w:rsidRPr="00DE43A1" w:rsidRDefault="00DE43A1" w:rsidP="00DE43A1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DE43A1">
        <w:rPr>
          <w:rFonts w:eastAsia="Times New Roman" w:cstheme="minorHAnsi"/>
          <w:b/>
          <w:bCs/>
          <w:sz w:val="24"/>
          <w:szCs w:val="24"/>
          <w:lang w:eastAsia="en-IN"/>
        </w:rPr>
        <w:t>Prepares for Database Design</w:t>
      </w:r>
      <w:r w:rsidRPr="00DE43A1">
        <w:rPr>
          <w:rFonts w:eastAsia="Times New Roman" w:cstheme="minorHAnsi"/>
          <w:sz w:val="24"/>
          <w:szCs w:val="24"/>
          <w:lang w:eastAsia="en-IN"/>
        </w:rPr>
        <w:t xml:space="preserve"> – Serves as the foundation for </w:t>
      </w:r>
      <w:r w:rsidRPr="00DE43A1">
        <w:rPr>
          <w:rFonts w:eastAsia="Times New Roman" w:cstheme="minorHAnsi"/>
          <w:b/>
          <w:bCs/>
          <w:sz w:val="24"/>
          <w:szCs w:val="24"/>
          <w:lang w:eastAsia="en-IN"/>
        </w:rPr>
        <w:t>ER diagrams and database schemas</w:t>
      </w:r>
      <w:r w:rsidRPr="00DE43A1">
        <w:rPr>
          <w:rFonts w:eastAsia="Times New Roman" w:cstheme="minorHAnsi"/>
          <w:sz w:val="24"/>
          <w:szCs w:val="24"/>
          <w:lang w:eastAsia="en-IN"/>
        </w:rPr>
        <w:t>.</w:t>
      </w:r>
    </w:p>
    <w:p w14:paraId="3B799742" w14:textId="06678D42" w:rsidR="00DE43A1" w:rsidRDefault="00DE43A1" w:rsidP="00DE43A1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DE43A1">
        <w:rPr>
          <w:rFonts w:eastAsia="Times New Roman" w:cstheme="minorHAnsi"/>
          <w:b/>
          <w:bCs/>
          <w:sz w:val="24"/>
          <w:szCs w:val="24"/>
          <w:lang w:eastAsia="en-IN"/>
        </w:rPr>
        <w:t>Prevents Rework</w:t>
      </w:r>
      <w:r w:rsidRPr="00DE43A1">
        <w:rPr>
          <w:rFonts w:eastAsia="Times New Roman" w:cstheme="minorHAnsi"/>
          <w:sz w:val="24"/>
          <w:szCs w:val="24"/>
          <w:lang w:eastAsia="en-IN"/>
        </w:rPr>
        <w:t xml:space="preserve"> – Avoids misunderstandings and unnecessary changes during development.</w:t>
      </w:r>
    </w:p>
    <w:p w14:paraId="4DA2C656" w14:textId="2DD35654" w:rsidR="00DE43A1" w:rsidRPr="00DE43A1" w:rsidRDefault="00DE43A1" w:rsidP="00DE43A1">
      <w:pPr>
        <w:spacing w:before="100" w:beforeAutospacing="1" w:after="100" w:afterAutospacing="1" w:line="240" w:lineRule="auto"/>
        <w:ind w:left="720"/>
        <w:rPr>
          <w:rFonts w:eastAsia="Times New Roman" w:cstheme="minorHAnsi"/>
          <w:sz w:val="24"/>
          <w:szCs w:val="24"/>
          <w:lang w:eastAsia="en-IN"/>
        </w:rPr>
      </w:pPr>
      <w:r w:rsidRPr="003E1BDA">
        <w:rPr>
          <w:rFonts w:eastAsia="Times New Roman" w:cstheme="minorHAnsi"/>
          <w:noProof/>
          <w:lang w:eastAsia="en-IN"/>
        </w:rPr>
        <w:drawing>
          <wp:inline distT="0" distB="0" distL="0" distR="0" wp14:anchorId="1FA3ABCF" wp14:editId="5B34506E">
            <wp:extent cx="5731510" cy="4484288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484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B5886" w14:textId="42EFEF6F" w:rsidR="005803AC" w:rsidRDefault="005803AC" w:rsidP="00C62E98">
      <w:pPr>
        <w:rPr>
          <w:b/>
          <w:bCs/>
          <w:sz w:val="24"/>
          <w:szCs w:val="24"/>
          <w:u w:val="single"/>
        </w:rPr>
      </w:pPr>
    </w:p>
    <w:p w14:paraId="0A0F1712" w14:textId="1E07DC6C" w:rsidR="005803AC" w:rsidRDefault="005803AC" w:rsidP="00C62E98">
      <w:pPr>
        <w:rPr>
          <w:b/>
          <w:bCs/>
          <w:sz w:val="28"/>
          <w:szCs w:val="28"/>
          <w:u w:val="single"/>
        </w:rPr>
      </w:pPr>
      <w:r w:rsidRPr="005803AC">
        <w:rPr>
          <w:b/>
          <w:bCs/>
          <w:sz w:val="28"/>
          <w:szCs w:val="28"/>
          <w:u w:val="single"/>
        </w:rPr>
        <w:lastRenderedPageBreak/>
        <w:t>Q5. Draw a sequence diagram for payment done by Customer Net Banking - 4 Marks</w:t>
      </w:r>
    </w:p>
    <w:p w14:paraId="2E9FE591" w14:textId="1534292B" w:rsidR="005803AC" w:rsidRDefault="005803AC" w:rsidP="00C62E98">
      <w:pPr>
        <w:rPr>
          <w:b/>
          <w:bCs/>
          <w:sz w:val="24"/>
          <w:szCs w:val="24"/>
          <w:u w:val="single"/>
        </w:rPr>
      </w:pPr>
      <w:r w:rsidRPr="005803AC">
        <w:rPr>
          <w:b/>
          <w:bCs/>
          <w:sz w:val="24"/>
          <w:szCs w:val="24"/>
          <w:u w:val="single"/>
        </w:rPr>
        <w:t xml:space="preserve">Answer </w:t>
      </w:r>
      <w:proofErr w:type="gramStart"/>
      <w:r w:rsidRPr="005803AC">
        <w:rPr>
          <w:b/>
          <w:bCs/>
          <w:sz w:val="24"/>
          <w:szCs w:val="24"/>
          <w:u w:val="single"/>
        </w:rPr>
        <w:t>5 :</w:t>
      </w:r>
      <w:proofErr w:type="gramEnd"/>
    </w:p>
    <w:p w14:paraId="319150DB" w14:textId="77777777" w:rsidR="00641288" w:rsidRPr="00641288" w:rsidRDefault="00641288" w:rsidP="00641288">
      <w:pPr>
        <w:spacing w:before="100" w:beforeAutospacing="1" w:after="100" w:afterAutospacing="1" w:line="240" w:lineRule="auto"/>
        <w:rPr>
          <w:rFonts w:cstheme="minorHAnsi"/>
          <w:b/>
          <w:bCs/>
          <w:sz w:val="24"/>
          <w:szCs w:val="24"/>
        </w:rPr>
      </w:pPr>
      <w:r w:rsidRPr="00641288">
        <w:rPr>
          <w:rFonts w:cstheme="minorHAnsi"/>
          <w:sz w:val="24"/>
          <w:szCs w:val="24"/>
        </w:rPr>
        <w:t xml:space="preserve">A </w:t>
      </w:r>
      <w:r w:rsidRPr="00641288">
        <w:rPr>
          <w:rStyle w:val="Strong"/>
          <w:rFonts w:cstheme="minorHAnsi"/>
          <w:sz w:val="24"/>
          <w:szCs w:val="24"/>
        </w:rPr>
        <w:t>Sequence Diagram</w:t>
      </w:r>
      <w:r w:rsidRPr="00641288">
        <w:rPr>
          <w:rFonts w:cstheme="minorHAnsi"/>
          <w:sz w:val="24"/>
          <w:szCs w:val="24"/>
        </w:rPr>
        <w:t xml:space="preserve"> is a type of </w:t>
      </w:r>
      <w:r w:rsidRPr="00641288">
        <w:rPr>
          <w:rStyle w:val="Strong"/>
          <w:rFonts w:cstheme="minorHAnsi"/>
          <w:sz w:val="24"/>
          <w:szCs w:val="24"/>
        </w:rPr>
        <w:t xml:space="preserve">UML (Unified </w:t>
      </w:r>
      <w:proofErr w:type="spellStart"/>
      <w:r w:rsidRPr="00641288">
        <w:rPr>
          <w:rStyle w:val="Strong"/>
          <w:rFonts w:cstheme="minorHAnsi"/>
          <w:sz w:val="24"/>
          <w:szCs w:val="24"/>
        </w:rPr>
        <w:t>Modeling</w:t>
      </w:r>
      <w:proofErr w:type="spellEnd"/>
      <w:r w:rsidRPr="00641288">
        <w:rPr>
          <w:rStyle w:val="Strong"/>
          <w:rFonts w:cstheme="minorHAnsi"/>
          <w:sz w:val="24"/>
          <w:szCs w:val="24"/>
        </w:rPr>
        <w:t xml:space="preserve"> Language) diagram</w:t>
      </w:r>
      <w:r w:rsidRPr="00641288">
        <w:rPr>
          <w:rFonts w:cstheme="minorHAnsi"/>
          <w:sz w:val="24"/>
          <w:szCs w:val="24"/>
        </w:rPr>
        <w:t xml:space="preserve"> that shows how different parts of a system </w:t>
      </w:r>
      <w:r w:rsidRPr="00641288">
        <w:rPr>
          <w:rStyle w:val="Strong"/>
          <w:rFonts w:cstheme="minorHAnsi"/>
          <w:sz w:val="24"/>
          <w:szCs w:val="24"/>
        </w:rPr>
        <w:t>interact over time</w:t>
      </w:r>
      <w:r w:rsidRPr="00641288">
        <w:rPr>
          <w:rFonts w:cstheme="minorHAnsi"/>
          <w:sz w:val="24"/>
          <w:szCs w:val="24"/>
        </w:rPr>
        <w:t xml:space="preserve"> by exchanging messages.</w:t>
      </w:r>
    </w:p>
    <w:p w14:paraId="78A142AA" w14:textId="77777777" w:rsidR="00641288" w:rsidRPr="00641288" w:rsidRDefault="00641288" w:rsidP="00641288">
      <w:pPr>
        <w:jc w:val="both"/>
        <w:rPr>
          <w:rFonts w:cstheme="minorHAnsi"/>
          <w:b/>
          <w:bCs/>
          <w:sz w:val="24"/>
          <w:szCs w:val="24"/>
        </w:rPr>
      </w:pPr>
      <w:r w:rsidRPr="00641288">
        <w:rPr>
          <w:rFonts w:cstheme="minorHAnsi"/>
          <w:b/>
          <w:bCs/>
          <w:sz w:val="24"/>
          <w:szCs w:val="24"/>
        </w:rPr>
        <w:t>Key Elements of a Sequence Diagram:</w:t>
      </w:r>
    </w:p>
    <w:p w14:paraId="5D877AA1" w14:textId="77777777" w:rsidR="00641288" w:rsidRPr="00641288" w:rsidRDefault="00641288" w:rsidP="00641288">
      <w:pPr>
        <w:numPr>
          <w:ilvl w:val="0"/>
          <w:numId w:val="18"/>
        </w:numPr>
        <w:jc w:val="both"/>
        <w:rPr>
          <w:rFonts w:cstheme="minorHAnsi"/>
          <w:b/>
          <w:sz w:val="24"/>
          <w:szCs w:val="24"/>
        </w:rPr>
      </w:pPr>
      <w:r w:rsidRPr="00641288">
        <w:rPr>
          <w:rFonts w:cstheme="minorHAnsi"/>
          <w:b/>
          <w:bCs/>
          <w:sz w:val="24"/>
          <w:szCs w:val="24"/>
        </w:rPr>
        <w:t>Actors</w:t>
      </w:r>
      <w:r w:rsidRPr="00641288">
        <w:rPr>
          <w:rFonts w:cstheme="minorHAnsi"/>
          <w:b/>
          <w:sz w:val="24"/>
          <w:szCs w:val="24"/>
        </w:rPr>
        <w:t>:</w:t>
      </w:r>
    </w:p>
    <w:p w14:paraId="31784A88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Represent external entities (e.g., users, systems) interacting with the system.</w:t>
      </w:r>
    </w:p>
    <w:p w14:paraId="6ED0074A" w14:textId="6226D6B1" w:rsid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Depicted as stick figures.</w:t>
      </w:r>
    </w:p>
    <w:p w14:paraId="38B74143" w14:textId="77777777" w:rsidR="00641288" w:rsidRPr="00641288" w:rsidRDefault="00641288" w:rsidP="00641288">
      <w:pPr>
        <w:numPr>
          <w:ilvl w:val="0"/>
          <w:numId w:val="18"/>
        </w:numPr>
        <w:jc w:val="both"/>
        <w:rPr>
          <w:rFonts w:cstheme="minorHAnsi"/>
          <w:b/>
          <w:sz w:val="24"/>
          <w:szCs w:val="24"/>
        </w:rPr>
      </w:pPr>
      <w:r w:rsidRPr="00641288">
        <w:rPr>
          <w:rFonts w:cstheme="minorHAnsi"/>
          <w:b/>
          <w:bCs/>
          <w:sz w:val="24"/>
          <w:szCs w:val="24"/>
        </w:rPr>
        <w:t>Objects/Classes</w:t>
      </w:r>
      <w:r w:rsidRPr="00641288">
        <w:rPr>
          <w:rFonts w:cstheme="minorHAnsi"/>
          <w:b/>
          <w:sz w:val="24"/>
          <w:szCs w:val="24"/>
        </w:rPr>
        <w:t>:</w:t>
      </w:r>
    </w:p>
    <w:p w14:paraId="694F69CD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Represent the components or participants in the interaction (e.g., system components, classes, services).</w:t>
      </w:r>
    </w:p>
    <w:p w14:paraId="269ABBBC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Depicted as rectangles at the top of the diagram.</w:t>
      </w:r>
    </w:p>
    <w:p w14:paraId="1920E21B" w14:textId="77777777" w:rsidR="00641288" w:rsidRPr="00641288" w:rsidRDefault="00641288" w:rsidP="00641288">
      <w:pPr>
        <w:numPr>
          <w:ilvl w:val="0"/>
          <w:numId w:val="18"/>
        </w:numPr>
        <w:jc w:val="both"/>
        <w:rPr>
          <w:rFonts w:cstheme="minorHAnsi"/>
          <w:b/>
          <w:sz w:val="24"/>
          <w:szCs w:val="24"/>
        </w:rPr>
      </w:pPr>
      <w:r w:rsidRPr="00641288">
        <w:rPr>
          <w:rFonts w:cstheme="minorHAnsi"/>
          <w:b/>
          <w:bCs/>
          <w:sz w:val="24"/>
          <w:szCs w:val="24"/>
        </w:rPr>
        <w:t>Lifelines</w:t>
      </w:r>
      <w:r w:rsidRPr="00641288">
        <w:rPr>
          <w:rFonts w:cstheme="minorHAnsi"/>
          <w:b/>
          <w:sz w:val="24"/>
          <w:szCs w:val="24"/>
        </w:rPr>
        <w:t>:</w:t>
      </w:r>
    </w:p>
    <w:p w14:paraId="1D8EF23D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Represent the life span of an object during the interaction.</w:t>
      </w:r>
    </w:p>
    <w:p w14:paraId="0FEFCC21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Depicted as vertical dashed lines extending down from the objects.</w:t>
      </w:r>
    </w:p>
    <w:p w14:paraId="7D76C9C7" w14:textId="77777777" w:rsidR="00641288" w:rsidRPr="00641288" w:rsidRDefault="00641288" w:rsidP="00641288">
      <w:pPr>
        <w:numPr>
          <w:ilvl w:val="0"/>
          <w:numId w:val="18"/>
        </w:numPr>
        <w:jc w:val="both"/>
        <w:rPr>
          <w:rFonts w:cstheme="minorHAnsi"/>
          <w:b/>
          <w:sz w:val="24"/>
          <w:szCs w:val="24"/>
        </w:rPr>
      </w:pPr>
      <w:r w:rsidRPr="00641288">
        <w:rPr>
          <w:rFonts w:cstheme="minorHAnsi"/>
          <w:b/>
          <w:bCs/>
          <w:sz w:val="24"/>
          <w:szCs w:val="24"/>
        </w:rPr>
        <w:t>Messages</w:t>
      </w:r>
      <w:r w:rsidRPr="00641288">
        <w:rPr>
          <w:rFonts w:cstheme="minorHAnsi"/>
          <w:b/>
          <w:sz w:val="24"/>
          <w:szCs w:val="24"/>
        </w:rPr>
        <w:t>:</w:t>
      </w:r>
    </w:p>
    <w:p w14:paraId="5127D58C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Represent communication between objects.</w:t>
      </w:r>
    </w:p>
    <w:p w14:paraId="00383840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Depicted as arrows between lifelines, showing the direction of the message.</w:t>
      </w:r>
    </w:p>
    <w:p w14:paraId="07D2A14E" w14:textId="77777777" w:rsidR="00641288" w:rsidRPr="00641288" w:rsidRDefault="00641288" w:rsidP="00641288">
      <w:pPr>
        <w:numPr>
          <w:ilvl w:val="2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Synchronous message: Solid arrow with a filled head.</w:t>
      </w:r>
    </w:p>
    <w:p w14:paraId="3682EDB4" w14:textId="77777777" w:rsidR="00641288" w:rsidRPr="00641288" w:rsidRDefault="00641288" w:rsidP="00641288">
      <w:pPr>
        <w:numPr>
          <w:ilvl w:val="2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Asynchronous message: Solid arrow with an open head.</w:t>
      </w:r>
    </w:p>
    <w:p w14:paraId="57E5D55E" w14:textId="77777777" w:rsidR="00641288" w:rsidRPr="00641288" w:rsidRDefault="00641288" w:rsidP="00641288">
      <w:pPr>
        <w:numPr>
          <w:ilvl w:val="0"/>
          <w:numId w:val="18"/>
        </w:numPr>
        <w:jc w:val="both"/>
        <w:rPr>
          <w:rFonts w:cstheme="minorHAnsi"/>
          <w:b/>
          <w:sz w:val="24"/>
          <w:szCs w:val="24"/>
        </w:rPr>
      </w:pPr>
      <w:r w:rsidRPr="00641288">
        <w:rPr>
          <w:rFonts w:cstheme="minorHAnsi"/>
          <w:b/>
          <w:bCs/>
          <w:sz w:val="24"/>
          <w:szCs w:val="24"/>
        </w:rPr>
        <w:t>Activations</w:t>
      </w:r>
      <w:r w:rsidRPr="00641288">
        <w:rPr>
          <w:rFonts w:cstheme="minorHAnsi"/>
          <w:b/>
          <w:sz w:val="24"/>
          <w:szCs w:val="24"/>
        </w:rPr>
        <w:t>:</w:t>
      </w:r>
    </w:p>
    <w:p w14:paraId="2737508A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 xml:space="preserve">Represent the </w:t>
      </w:r>
      <w:proofErr w:type="gramStart"/>
      <w:r w:rsidRPr="00641288">
        <w:rPr>
          <w:rFonts w:cstheme="minorHAnsi"/>
          <w:bCs/>
          <w:sz w:val="24"/>
          <w:szCs w:val="24"/>
        </w:rPr>
        <w:t>time period</w:t>
      </w:r>
      <w:proofErr w:type="gramEnd"/>
      <w:r w:rsidRPr="00641288">
        <w:rPr>
          <w:rFonts w:cstheme="minorHAnsi"/>
          <w:bCs/>
          <w:sz w:val="24"/>
          <w:szCs w:val="24"/>
        </w:rPr>
        <w:t xml:space="preserve"> during which an object is performing an action or task.</w:t>
      </w:r>
    </w:p>
    <w:p w14:paraId="10198C5C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Depicted as narrow rectangles on the lifeline.</w:t>
      </w:r>
    </w:p>
    <w:p w14:paraId="3F2A712D" w14:textId="77777777" w:rsidR="00641288" w:rsidRPr="00641288" w:rsidRDefault="00641288" w:rsidP="00641288">
      <w:pPr>
        <w:numPr>
          <w:ilvl w:val="0"/>
          <w:numId w:val="18"/>
        </w:numPr>
        <w:jc w:val="both"/>
        <w:rPr>
          <w:rFonts w:cstheme="minorHAnsi"/>
          <w:b/>
          <w:sz w:val="24"/>
          <w:szCs w:val="24"/>
        </w:rPr>
      </w:pPr>
      <w:r w:rsidRPr="00641288">
        <w:rPr>
          <w:rFonts w:cstheme="minorHAnsi"/>
          <w:b/>
          <w:bCs/>
          <w:sz w:val="24"/>
          <w:szCs w:val="24"/>
        </w:rPr>
        <w:t>Control Logic</w:t>
      </w:r>
      <w:r w:rsidRPr="00641288">
        <w:rPr>
          <w:rFonts w:cstheme="minorHAnsi"/>
          <w:b/>
          <w:sz w:val="24"/>
          <w:szCs w:val="24"/>
        </w:rPr>
        <w:t>:</w:t>
      </w:r>
    </w:p>
    <w:p w14:paraId="5A449753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Includes constructs such as loops, conditionals, and alternatives.</w:t>
      </w:r>
    </w:p>
    <w:p w14:paraId="070728DC" w14:textId="146E2C0A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Depicted using interaction frames (e.g., alt, loop).</w:t>
      </w:r>
    </w:p>
    <w:p w14:paraId="0D1C13FE" w14:textId="77777777" w:rsidR="00641288" w:rsidRPr="005803AC" w:rsidRDefault="00641288" w:rsidP="00C62E98">
      <w:pPr>
        <w:rPr>
          <w:b/>
          <w:bCs/>
          <w:sz w:val="24"/>
          <w:szCs w:val="24"/>
          <w:u w:val="single"/>
        </w:rPr>
      </w:pPr>
    </w:p>
    <w:p w14:paraId="53158418" w14:textId="7B79637B" w:rsidR="005803AC" w:rsidRDefault="005803AC" w:rsidP="00C62E98">
      <w:pPr>
        <w:rPr>
          <w:b/>
          <w:bCs/>
          <w:sz w:val="28"/>
          <w:szCs w:val="28"/>
          <w:u w:val="single"/>
        </w:rPr>
      </w:pPr>
    </w:p>
    <w:p w14:paraId="4A875C13" w14:textId="77777777" w:rsidR="00641288" w:rsidRPr="00641288" w:rsidRDefault="00641288" w:rsidP="00641288">
      <w:pPr>
        <w:numPr>
          <w:ilvl w:val="0"/>
          <w:numId w:val="18"/>
        </w:numPr>
        <w:jc w:val="both"/>
        <w:rPr>
          <w:rFonts w:cstheme="minorHAnsi"/>
          <w:b/>
          <w:sz w:val="24"/>
          <w:szCs w:val="24"/>
        </w:rPr>
      </w:pPr>
      <w:r w:rsidRPr="00641288">
        <w:rPr>
          <w:rFonts w:cstheme="minorHAnsi"/>
          <w:b/>
          <w:bCs/>
          <w:sz w:val="24"/>
          <w:szCs w:val="24"/>
        </w:rPr>
        <w:lastRenderedPageBreak/>
        <w:t>Return Messages</w:t>
      </w:r>
      <w:r w:rsidRPr="00641288">
        <w:rPr>
          <w:rFonts w:cstheme="minorHAnsi"/>
          <w:b/>
          <w:sz w:val="24"/>
          <w:szCs w:val="24"/>
        </w:rPr>
        <w:t>:</w:t>
      </w:r>
    </w:p>
    <w:p w14:paraId="45E40F15" w14:textId="77777777" w:rsidR="00641288" w:rsidRP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Represent responses or acknowledgments.</w:t>
      </w:r>
    </w:p>
    <w:p w14:paraId="59236BB9" w14:textId="2CEC603A" w:rsidR="00641288" w:rsidRDefault="00641288" w:rsidP="00641288">
      <w:pPr>
        <w:numPr>
          <w:ilvl w:val="1"/>
          <w:numId w:val="18"/>
        </w:numPr>
        <w:jc w:val="both"/>
        <w:rPr>
          <w:rFonts w:cstheme="minorHAnsi"/>
          <w:bCs/>
          <w:sz w:val="24"/>
          <w:szCs w:val="24"/>
        </w:rPr>
      </w:pPr>
      <w:r w:rsidRPr="00641288">
        <w:rPr>
          <w:rFonts w:cstheme="minorHAnsi"/>
          <w:bCs/>
          <w:sz w:val="24"/>
          <w:szCs w:val="24"/>
        </w:rPr>
        <w:t>Depicted as dashed arrows pointing back to the sender.</w:t>
      </w:r>
    </w:p>
    <w:p w14:paraId="03345EED" w14:textId="77777777" w:rsidR="000D529E" w:rsidRPr="00641288" w:rsidRDefault="000D529E" w:rsidP="000D529E">
      <w:pPr>
        <w:ind w:left="1440"/>
        <w:jc w:val="both"/>
        <w:rPr>
          <w:rFonts w:cstheme="minorHAnsi"/>
          <w:bCs/>
          <w:sz w:val="24"/>
          <w:szCs w:val="24"/>
        </w:rPr>
      </w:pPr>
    </w:p>
    <w:p w14:paraId="7AEA72EC" w14:textId="0F47B0B6" w:rsidR="005803AC" w:rsidRDefault="005803AC" w:rsidP="00C62E98">
      <w:pPr>
        <w:rPr>
          <w:b/>
          <w:bCs/>
          <w:sz w:val="28"/>
          <w:szCs w:val="28"/>
          <w:u w:val="single"/>
        </w:rPr>
      </w:pPr>
    </w:p>
    <w:p w14:paraId="4C52FC06" w14:textId="71BF544F" w:rsidR="005803AC" w:rsidRDefault="000D529E" w:rsidP="00C62E98">
      <w:pPr>
        <w:rPr>
          <w:b/>
          <w:bCs/>
          <w:sz w:val="28"/>
          <w:szCs w:val="28"/>
          <w:u w:val="single"/>
        </w:rPr>
      </w:pPr>
      <w:r w:rsidRPr="003E1BDA">
        <w:rPr>
          <w:rFonts w:cstheme="minorHAnsi"/>
        </w:rPr>
        <w:object w:dxaOrig="9015" w:dyaOrig="6600" w14:anchorId="0B2A5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0pt" o:ole="">
            <v:imagedata r:id="rId10" o:title=""/>
          </v:shape>
          <o:OLEObject Type="Embed" ProgID="Visio.Drawing.11" ShapeID="_x0000_i1025" DrawAspect="Content" ObjectID="_1816987415" r:id="rId11"/>
        </w:object>
      </w:r>
    </w:p>
    <w:p w14:paraId="3174EE52" w14:textId="6DE79D72" w:rsidR="005803AC" w:rsidRDefault="005803AC" w:rsidP="00C62E98">
      <w:pPr>
        <w:rPr>
          <w:b/>
          <w:bCs/>
          <w:sz w:val="28"/>
          <w:szCs w:val="28"/>
          <w:u w:val="single"/>
        </w:rPr>
      </w:pPr>
    </w:p>
    <w:p w14:paraId="2A727B36" w14:textId="4F04FF15" w:rsidR="005803AC" w:rsidRDefault="005803AC" w:rsidP="00C62E98">
      <w:pPr>
        <w:rPr>
          <w:b/>
          <w:bCs/>
          <w:sz w:val="28"/>
          <w:szCs w:val="28"/>
          <w:u w:val="single"/>
        </w:rPr>
      </w:pPr>
      <w:r w:rsidRPr="005803AC">
        <w:rPr>
          <w:b/>
          <w:bCs/>
          <w:sz w:val="28"/>
          <w:szCs w:val="28"/>
          <w:u w:val="single"/>
        </w:rPr>
        <w:t>Q6. Explain Conceptual Model for this Case - 4 Marks</w:t>
      </w:r>
    </w:p>
    <w:p w14:paraId="0DBA9FEC" w14:textId="178434CD" w:rsidR="005803AC" w:rsidRDefault="005803AC" w:rsidP="00C62E98">
      <w:pPr>
        <w:rPr>
          <w:b/>
          <w:bCs/>
          <w:sz w:val="24"/>
          <w:szCs w:val="24"/>
          <w:u w:val="single"/>
        </w:rPr>
      </w:pPr>
      <w:r w:rsidRPr="005803AC">
        <w:rPr>
          <w:b/>
          <w:bCs/>
          <w:sz w:val="24"/>
          <w:szCs w:val="24"/>
          <w:u w:val="single"/>
        </w:rPr>
        <w:t>Answer 6:</w:t>
      </w:r>
      <w:r w:rsidR="00D34F3C">
        <w:rPr>
          <w:b/>
          <w:bCs/>
          <w:sz w:val="24"/>
          <w:szCs w:val="24"/>
          <w:u w:val="single"/>
        </w:rPr>
        <w:t xml:space="preserve"> </w:t>
      </w:r>
    </w:p>
    <w:p w14:paraId="2CD7846C" w14:textId="77777777" w:rsidR="00E13453" w:rsidRPr="00E13453" w:rsidRDefault="00E13453" w:rsidP="00E13453">
      <w:pPr>
        <w:pStyle w:val="NormalWeb"/>
        <w:jc w:val="both"/>
        <w:rPr>
          <w:rFonts w:asciiTheme="minorHAnsi" w:hAnsiTheme="minorHAnsi" w:cstheme="minorHAnsi"/>
        </w:rPr>
      </w:pPr>
      <w:r w:rsidRPr="00E13453">
        <w:rPr>
          <w:rFonts w:asciiTheme="minorHAnsi" w:hAnsiTheme="minorHAnsi" w:cstheme="minorHAnsi"/>
        </w:rPr>
        <w:t xml:space="preserve">A </w:t>
      </w:r>
      <w:r w:rsidRPr="00E13453">
        <w:rPr>
          <w:rStyle w:val="Strong"/>
          <w:rFonts w:asciiTheme="minorHAnsi" w:eastAsiaTheme="majorEastAsia" w:hAnsiTheme="minorHAnsi" w:cstheme="minorHAnsi"/>
        </w:rPr>
        <w:t>conceptual model</w:t>
      </w:r>
      <w:r w:rsidRPr="00E13453">
        <w:rPr>
          <w:rFonts w:asciiTheme="minorHAnsi" w:hAnsiTheme="minorHAnsi" w:cstheme="minorHAnsi"/>
        </w:rPr>
        <w:t xml:space="preserve"> provides a high-level overview of the system’s key concepts and their relationships.</w:t>
      </w:r>
    </w:p>
    <w:p w14:paraId="0288DDDD" w14:textId="77777777" w:rsidR="00E13453" w:rsidRPr="00E13453" w:rsidRDefault="00E13453" w:rsidP="00E13453">
      <w:pPr>
        <w:pStyle w:val="Heading4"/>
        <w:jc w:val="both"/>
        <w:rPr>
          <w:rFonts w:cstheme="minorHAnsi"/>
          <w:i w:val="0"/>
          <w:color w:val="0D0D0D" w:themeColor="text1" w:themeTint="F2"/>
        </w:rPr>
      </w:pPr>
      <w:r w:rsidRPr="00E13453">
        <w:rPr>
          <w:rStyle w:val="Strong"/>
          <w:rFonts w:cstheme="minorHAnsi"/>
          <w:i w:val="0"/>
          <w:color w:val="0D0D0D" w:themeColor="text1" w:themeTint="F2"/>
        </w:rPr>
        <w:t>Key Concepts</w:t>
      </w:r>
      <w:r w:rsidRPr="00E13453">
        <w:rPr>
          <w:rFonts w:cstheme="minorHAnsi"/>
          <w:i w:val="0"/>
          <w:color w:val="0D0D0D" w:themeColor="text1" w:themeTint="F2"/>
        </w:rPr>
        <w:t>:</w:t>
      </w:r>
    </w:p>
    <w:p w14:paraId="57B41CDC" w14:textId="77777777" w:rsidR="00E13453" w:rsidRPr="00E13453" w:rsidRDefault="00E13453" w:rsidP="00E13453">
      <w:pPr>
        <w:pStyle w:val="NormalWeb"/>
        <w:numPr>
          <w:ilvl w:val="0"/>
          <w:numId w:val="20"/>
        </w:numPr>
        <w:jc w:val="both"/>
        <w:rPr>
          <w:rFonts w:asciiTheme="minorHAnsi" w:hAnsiTheme="minorHAnsi" w:cstheme="minorHAnsi"/>
        </w:rPr>
      </w:pPr>
      <w:r w:rsidRPr="00E13453">
        <w:rPr>
          <w:rStyle w:val="Strong"/>
          <w:rFonts w:asciiTheme="minorHAnsi" w:eastAsiaTheme="majorEastAsia" w:hAnsiTheme="minorHAnsi" w:cstheme="minorHAnsi"/>
        </w:rPr>
        <w:t>Customer</w:t>
      </w:r>
      <w:r w:rsidRPr="00E13453">
        <w:rPr>
          <w:rFonts w:asciiTheme="minorHAnsi" w:hAnsiTheme="minorHAnsi" w:cstheme="minorHAnsi"/>
        </w:rPr>
        <w:t>:</w:t>
      </w:r>
    </w:p>
    <w:p w14:paraId="33C3F8E5" w14:textId="77777777" w:rsidR="00E13453" w:rsidRPr="00E13453" w:rsidRDefault="00E13453" w:rsidP="00E13453">
      <w:pPr>
        <w:numPr>
          <w:ilvl w:val="1"/>
          <w:numId w:val="20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Initiates payments.</w:t>
      </w:r>
    </w:p>
    <w:p w14:paraId="003032ED" w14:textId="77777777" w:rsidR="00E13453" w:rsidRPr="00E13453" w:rsidRDefault="00E13453" w:rsidP="00E13453">
      <w:pPr>
        <w:numPr>
          <w:ilvl w:val="1"/>
          <w:numId w:val="20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 xml:space="preserve">Has attributes like </w:t>
      </w:r>
      <w:proofErr w:type="spellStart"/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customerId</w:t>
      </w:r>
      <w:proofErr w:type="spellEnd"/>
      <w:r w:rsidRPr="00E13453">
        <w:rPr>
          <w:rFonts w:cstheme="minorHAnsi"/>
          <w:sz w:val="24"/>
          <w:szCs w:val="24"/>
        </w:rPr>
        <w:t xml:space="preserve">, </w:t>
      </w:r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name</w:t>
      </w:r>
      <w:r w:rsidRPr="00E13453">
        <w:rPr>
          <w:rFonts w:cstheme="minorHAnsi"/>
          <w:sz w:val="24"/>
          <w:szCs w:val="24"/>
        </w:rPr>
        <w:t xml:space="preserve">, and </w:t>
      </w:r>
      <w:proofErr w:type="spellStart"/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contactInfo</w:t>
      </w:r>
      <w:proofErr w:type="spellEnd"/>
      <w:r w:rsidRPr="00E13453">
        <w:rPr>
          <w:rFonts w:cstheme="minorHAnsi"/>
          <w:sz w:val="24"/>
          <w:szCs w:val="24"/>
        </w:rPr>
        <w:t>.</w:t>
      </w:r>
    </w:p>
    <w:p w14:paraId="541E5762" w14:textId="77777777" w:rsidR="00E13453" w:rsidRPr="00E13453" w:rsidRDefault="00E13453" w:rsidP="00E13453">
      <w:pPr>
        <w:pStyle w:val="NormalWeb"/>
        <w:numPr>
          <w:ilvl w:val="0"/>
          <w:numId w:val="20"/>
        </w:numPr>
        <w:jc w:val="both"/>
        <w:rPr>
          <w:rFonts w:asciiTheme="minorHAnsi" w:hAnsiTheme="minorHAnsi" w:cstheme="minorHAnsi"/>
        </w:rPr>
      </w:pPr>
      <w:r w:rsidRPr="00E13453">
        <w:rPr>
          <w:rStyle w:val="Strong"/>
          <w:rFonts w:asciiTheme="minorHAnsi" w:eastAsiaTheme="majorEastAsia" w:hAnsiTheme="minorHAnsi" w:cstheme="minorHAnsi"/>
        </w:rPr>
        <w:t>Payment</w:t>
      </w:r>
      <w:r w:rsidRPr="00E13453">
        <w:rPr>
          <w:rFonts w:asciiTheme="minorHAnsi" w:hAnsiTheme="minorHAnsi" w:cstheme="minorHAnsi"/>
        </w:rPr>
        <w:t>:</w:t>
      </w:r>
    </w:p>
    <w:p w14:paraId="2B0B27AA" w14:textId="77777777" w:rsidR="00E13453" w:rsidRPr="00E13453" w:rsidRDefault="00E13453" w:rsidP="00E13453">
      <w:pPr>
        <w:numPr>
          <w:ilvl w:val="1"/>
          <w:numId w:val="20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Represents the payment instance.</w:t>
      </w:r>
    </w:p>
    <w:p w14:paraId="65FD7D8C" w14:textId="77777777" w:rsidR="00E13453" w:rsidRPr="00E13453" w:rsidRDefault="00E13453" w:rsidP="00E13453">
      <w:pPr>
        <w:numPr>
          <w:ilvl w:val="1"/>
          <w:numId w:val="20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lastRenderedPageBreak/>
        <w:t xml:space="preserve">Includes attributes like </w:t>
      </w:r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method</w:t>
      </w:r>
      <w:r w:rsidRPr="00E13453">
        <w:rPr>
          <w:rFonts w:cstheme="minorHAnsi"/>
          <w:sz w:val="24"/>
          <w:szCs w:val="24"/>
        </w:rPr>
        <w:t xml:space="preserve">, </w:t>
      </w:r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amount</w:t>
      </w:r>
      <w:r w:rsidRPr="00E13453">
        <w:rPr>
          <w:rFonts w:cstheme="minorHAnsi"/>
          <w:sz w:val="24"/>
          <w:szCs w:val="24"/>
        </w:rPr>
        <w:t xml:space="preserve">, and </w:t>
      </w:r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status</w:t>
      </w:r>
      <w:r w:rsidRPr="00E13453">
        <w:rPr>
          <w:rFonts w:cstheme="minorHAnsi"/>
          <w:sz w:val="24"/>
          <w:szCs w:val="24"/>
        </w:rPr>
        <w:t>.</w:t>
      </w:r>
    </w:p>
    <w:p w14:paraId="48C64710" w14:textId="77777777" w:rsidR="00E13453" w:rsidRPr="00E13453" w:rsidRDefault="00E13453" w:rsidP="00E13453">
      <w:pPr>
        <w:pStyle w:val="NormalWeb"/>
        <w:numPr>
          <w:ilvl w:val="0"/>
          <w:numId w:val="20"/>
        </w:numPr>
        <w:jc w:val="both"/>
        <w:rPr>
          <w:rFonts w:asciiTheme="minorHAnsi" w:hAnsiTheme="minorHAnsi" w:cstheme="minorHAnsi"/>
        </w:rPr>
      </w:pPr>
      <w:r w:rsidRPr="00E13453">
        <w:rPr>
          <w:rStyle w:val="Strong"/>
          <w:rFonts w:asciiTheme="minorHAnsi" w:eastAsiaTheme="majorEastAsia" w:hAnsiTheme="minorHAnsi" w:cstheme="minorHAnsi"/>
        </w:rPr>
        <w:t>Transaction</w:t>
      </w:r>
      <w:r w:rsidRPr="00E13453">
        <w:rPr>
          <w:rFonts w:asciiTheme="minorHAnsi" w:hAnsiTheme="minorHAnsi" w:cstheme="minorHAnsi"/>
        </w:rPr>
        <w:t>:</w:t>
      </w:r>
    </w:p>
    <w:p w14:paraId="79A11D88" w14:textId="77777777" w:rsidR="00E13453" w:rsidRPr="00E13453" w:rsidRDefault="00E13453" w:rsidP="00E13453">
      <w:pPr>
        <w:numPr>
          <w:ilvl w:val="1"/>
          <w:numId w:val="20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Logs each payment activity.</w:t>
      </w:r>
    </w:p>
    <w:p w14:paraId="34F6D9C0" w14:textId="77777777" w:rsidR="00E13453" w:rsidRPr="00E13453" w:rsidRDefault="00E13453" w:rsidP="00E13453">
      <w:pPr>
        <w:numPr>
          <w:ilvl w:val="1"/>
          <w:numId w:val="20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 xml:space="preserve">Tracks details like </w:t>
      </w:r>
      <w:proofErr w:type="spellStart"/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transactionId</w:t>
      </w:r>
      <w:proofErr w:type="spellEnd"/>
      <w:r w:rsidRPr="00E13453">
        <w:rPr>
          <w:rFonts w:cstheme="minorHAnsi"/>
          <w:sz w:val="24"/>
          <w:szCs w:val="24"/>
        </w:rPr>
        <w:t xml:space="preserve">, </w:t>
      </w:r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timestamp</w:t>
      </w:r>
      <w:r w:rsidRPr="00E13453">
        <w:rPr>
          <w:rFonts w:cstheme="minorHAnsi"/>
          <w:sz w:val="24"/>
          <w:szCs w:val="24"/>
        </w:rPr>
        <w:t xml:space="preserve">, and </w:t>
      </w:r>
      <w:r w:rsidRPr="00E13453">
        <w:rPr>
          <w:rStyle w:val="HTMLCode"/>
          <w:rFonts w:asciiTheme="minorHAnsi" w:eastAsiaTheme="minorHAnsi" w:hAnsiTheme="minorHAnsi" w:cstheme="minorHAnsi"/>
          <w:sz w:val="24"/>
          <w:szCs w:val="24"/>
        </w:rPr>
        <w:t>status</w:t>
      </w:r>
      <w:r w:rsidRPr="00E13453">
        <w:rPr>
          <w:rFonts w:cstheme="minorHAnsi"/>
          <w:sz w:val="24"/>
          <w:szCs w:val="24"/>
        </w:rPr>
        <w:t>.</w:t>
      </w:r>
    </w:p>
    <w:p w14:paraId="7D0C7197" w14:textId="77777777" w:rsidR="00E13453" w:rsidRPr="00E13453" w:rsidRDefault="00E13453" w:rsidP="00E13453">
      <w:pPr>
        <w:pStyle w:val="NormalWeb"/>
        <w:numPr>
          <w:ilvl w:val="0"/>
          <w:numId w:val="20"/>
        </w:numPr>
        <w:jc w:val="both"/>
        <w:rPr>
          <w:rFonts w:asciiTheme="minorHAnsi" w:hAnsiTheme="minorHAnsi" w:cstheme="minorHAnsi"/>
        </w:rPr>
      </w:pPr>
      <w:proofErr w:type="spellStart"/>
      <w:r w:rsidRPr="00E13453">
        <w:rPr>
          <w:rStyle w:val="Strong"/>
          <w:rFonts w:asciiTheme="minorHAnsi" w:eastAsiaTheme="majorEastAsia" w:hAnsiTheme="minorHAnsi" w:cstheme="minorHAnsi"/>
        </w:rPr>
        <w:t>NetBankingDetails</w:t>
      </w:r>
      <w:proofErr w:type="spellEnd"/>
      <w:r w:rsidRPr="00E13453">
        <w:rPr>
          <w:rFonts w:asciiTheme="minorHAnsi" w:hAnsiTheme="minorHAnsi" w:cstheme="minorHAnsi"/>
        </w:rPr>
        <w:t xml:space="preserve"> (Optional in this case):</w:t>
      </w:r>
    </w:p>
    <w:p w14:paraId="616E9BB3" w14:textId="77777777" w:rsidR="00E13453" w:rsidRPr="00E13453" w:rsidRDefault="00E13453" w:rsidP="00E13453">
      <w:pPr>
        <w:numPr>
          <w:ilvl w:val="1"/>
          <w:numId w:val="20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Captures specifics of the net banking process (e.g., account number, bank name).</w:t>
      </w:r>
    </w:p>
    <w:p w14:paraId="3759B9C2" w14:textId="77777777" w:rsidR="00E13453" w:rsidRPr="00E13453" w:rsidRDefault="00E13453" w:rsidP="00E13453">
      <w:pPr>
        <w:pStyle w:val="Heading4"/>
        <w:jc w:val="both"/>
        <w:rPr>
          <w:rFonts w:cstheme="minorHAnsi"/>
          <w:i w:val="0"/>
          <w:color w:val="0D0D0D" w:themeColor="text1" w:themeTint="F2"/>
        </w:rPr>
      </w:pPr>
      <w:r w:rsidRPr="00E13453">
        <w:rPr>
          <w:rStyle w:val="Strong"/>
          <w:rFonts w:cstheme="minorHAnsi"/>
          <w:i w:val="0"/>
          <w:color w:val="0D0D0D" w:themeColor="text1" w:themeTint="F2"/>
        </w:rPr>
        <w:t>Relationships</w:t>
      </w:r>
      <w:r w:rsidRPr="00E13453">
        <w:rPr>
          <w:rFonts w:cstheme="minorHAnsi"/>
          <w:i w:val="0"/>
          <w:color w:val="0D0D0D" w:themeColor="text1" w:themeTint="F2"/>
        </w:rPr>
        <w:t>:</w:t>
      </w:r>
    </w:p>
    <w:p w14:paraId="0838272A" w14:textId="77777777" w:rsidR="00E13453" w:rsidRPr="00E13453" w:rsidRDefault="00E13453" w:rsidP="00E13453">
      <w:pPr>
        <w:numPr>
          <w:ilvl w:val="0"/>
          <w:numId w:val="21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Style w:val="Strong"/>
          <w:rFonts w:cstheme="minorHAnsi"/>
          <w:sz w:val="24"/>
          <w:szCs w:val="24"/>
        </w:rPr>
        <w:t>Customer ↔ Transaction</w:t>
      </w:r>
      <w:r w:rsidRPr="00E13453">
        <w:rPr>
          <w:rFonts w:cstheme="minorHAnsi"/>
          <w:sz w:val="24"/>
          <w:szCs w:val="24"/>
        </w:rPr>
        <w:t>:</w:t>
      </w:r>
    </w:p>
    <w:p w14:paraId="6D432802" w14:textId="77777777" w:rsidR="00E13453" w:rsidRPr="00E13453" w:rsidRDefault="00E13453" w:rsidP="00E13453">
      <w:pPr>
        <w:numPr>
          <w:ilvl w:val="1"/>
          <w:numId w:val="21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A customer can initiate multiple transactions, but a transaction is tied to one customer.</w:t>
      </w:r>
    </w:p>
    <w:p w14:paraId="4462C5F1" w14:textId="77777777" w:rsidR="00E13453" w:rsidRPr="00E13453" w:rsidRDefault="00E13453" w:rsidP="00E13453">
      <w:pPr>
        <w:numPr>
          <w:ilvl w:val="0"/>
          <w:numId w:val="21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Style w:val="Strong"/>
          <w:rFonts w:cstheme="minorHAnsi"/>
          <w:sz w:val="24"/>
          <w:szCs w:val="24"/>
        </w:rPr>
        <w:t>Transaction ↔ Payment</w:t>
      </w:r>
      <w:r w:rsidRPr="00E13453">
        <w:rPr>
          <w:rFonts w:cstheme="minorHAnsi"/>
          <w:sz w:val="24"/>
          <w:szCs w:val="24"/>
        </w:rPr>
        <w:t>:</w:t>
      </w:r>
    </w:p>
    <w:p w14:paraId="1C509A13" w14:textId="77777777" w:rsidR="00E13453" w:rsidRPr="00E13453" w:rsidRDefault="00E13453" w:rsidP="00E13453">
      <w:pPr>
        <w:numPr>
          <w:ilvl w:val="1"/>
          <w:numId w:val="21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A transaction corresponds to a single payment, defining its method and status.</w:t>
      </w:r>
    </w:p>
    <w:p w14:paraId="2EBAD881" w14:textId="77777777" w:rsidR="00E13453" w:rsidRPr="00E13453" w:rsidRDefault="00E13453" w:rsidP="00E13453">
      <w:pPr>
        <w:pStyle w:val="Heading4"/>
        <w:jc w:val="both"/>
        <w:rPr>
          <w:rFonts w:cstheme="minorHAnsi"/>
          <w:bCs/>
          <w:i w:val="0"/>
          <w:color w:val="0D0D0D" w:themeColor="text1" w:themeTint="F2"/>
        </w:rPr>
      </w:pPr>
      <w:r w:rsidRPr="00E13453">
        <w:rPr>
          <w:rStyle w:val="Strong"/>
          <w:rFonts w:cstheme="minorHAnsi"/>
          <w:i w:val="0"/>
          <w:color w:val="0D0D0D" w:themeColor="text1" w:themeTint="F2"/>
        </w:rPr>
        <w:t>Validation Rules</w:t>
      </w:r>
      <w:r w:rsidRPr="00E13453">
        <w:rPr>
          <w:rFonts w:cstheme="minorHAnsi"/>
          <w:bCs/>
          <w:i w:val="0"/>
          <w:color w:val="0D0D0D" w:themeColor="text1" w:themeTint="F2"/>
        </w:rPr>
        <w:t>:</w:t>
      </w:r>
    </w:p>
    <w:p w14:paraId="5110A56E" w14:textId="77777777" w:rsidR="00E13453" w:rsidRPr="00E13453" w:rsidRDefault="00E13453" w:rsidP="00E13453">
      <w:pPr>
        <w:numPr>
          <w:ilvl w:val="0"/>
          <w:numId w:val="22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Valid Net Banking details:</w:t>
      </w:r>
    </w:p>
    <w:p w14:paraId="06A73B44" w14:textId="77777777" w:rsidR="00E13453" w:rsidRPr="00E13453" w:rsidRDefault="00E13453" w:rsidP="00E13453">
      <w:pPr>
        <w:numPr>
          <w:ilvl w:val="1"/>
          <w:numId w:val="22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Correct account number and IFSC.</w:t>
      </w:r>
    </w:p>
    <w:p w14:paraId="58994C0F" w14:textId="77777777" w:rsidR="00E13453" w:rsidRPr="00E13453" w:rsidRDefault="00E13453" w:rsidP="00E13453">
      <w:pPr>
        <w:numPr>
          <w:ilvl w:val="1"/>
          <w:numId w:val="22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Sufficient balance for the transaction.</w:t>
      </w:r>
    </w:p>
    <w:p w14:paraId="0C07C9AC" w14:textId="77777777" w:rsidR="00E13453" w:rsidRPr="00E13453" w:rsidRDefault="00E13453" w:rsidP="00E13453">
      <w:pPr>
        <w:numPr>
          <w:ilvl w:val="0"/>
          <w:numId w:val="22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Unique transaction IDs.</w:t>
      </w:r>
    </w:p>
    <w:p w14:paraId="21D08661" w14:textId="6294B12C" w:rsidR="00E13453" w:rsidRDefault="00E13453" w:rsidP="00E13453">
      <w:pPr>
        <w:numPr>
          <w:ilvl w:val="0"/>
          <w:numId w:val="22"/>
        </w:numPr>
        <w:spacing w:before="100" w:beforeAutospacing="1" w:after="100" w:afterAutospacing="1" w:line="240" w:lineRule="auto"/>
        <w:jc w:val="both"/>
        <w:rPr>
          <w:rFonts w:cstheme="minorHAnsi"/>
          <w:sz w:val="24"/>
          <w:szCs w:val="24"/>
        </w:rPr>
      </w:pPr>
      <w:r w:rsidRPr="00E13453">
        <w:rPr>
          <w:rFonts w:cstheme="minorHAnsi"/>
          <w:sz w:val="24"/>
          <w:szCs w:val="24"/>
        </w:rPr>
        <w:t>Secure handling of sensitive data.</w:t>
      </w:r>
    </w:p>
    <w:p w14:paraId="7D5DE27C" w14:textId="77777777" w:rsidR="00E13453" w:rsidRPr="00E13453" w:rsidRDefault="00E13453" w:rsidP="00E13453">
      <w:pPr>
        <w:spacing w:before="100" w:beforeAutospacing="1" w:after="100" w:afterAutospacing="1" w:line="240" w:lineRule="auto"/>
        <w:ind w:left="720"/>
        <w:jc w:val="both"/>
        <w:rPr>
          <w:rFonts w:cstheme="minorHAnsi"/>
          <w:sz w:val="24"/>
          <w:szCs w:val="24"/>
        </w:rPr>
      </w:pPr>
    </w:p>
    <w:p w14:paraId="08F8D091" w14:textId="28773E30" w:rsidR="005803AC" w:rsidRDefault="005803AC" w:rsidP="005803AC">
      <w:pPr>
        <w:rPr>
          <w:b/>
          <w:bCs/>
          <w:sz w:val="28"/>
          <w:szCs w:val="28"/>
          <w:u w:val="single"/>
        </w:rPr>
      </w:pPr>
      <w:r w:rsidRPr="00BE42E3">
        <w:rPr>
          <w:b/>
          <w:bCs/>
          <w:sz w:val="28"/>
          <w:szCs w:val="28"/>
          <w:u w:val="single"/>
        </w:rPr>
        <w:t>Q7. What is MVC architecture? Explain MVC rules to derive classes from use case diagram and</w:t>
      </w:r>
      <w:r w:rsidR="00BE42E3" w:rsidRPr="00BE42E3">
        <w:rPr>
          <w:b/>
          <w:bCs/>
          <w:sz w:val="28"/>
          <w:szCs w:val="28"/>
          <w:u w:val="single"/>
        </w:rPr>
        <w:t xml:space="preserve"> </w:t>
      </w:r>
      <w:r w:rsidRPr="00BE42E3">
        <w:rPr>
          <w:b/>
          <w:bCs/>
          <w:sz w:val="28"/>
          <w:szCs w:val="28"/>
          <w:u w:val="single"/>
        </w:rPr>
        <w:t>guidelines to place classes in 3-tier architecture - 8 Marks</w:t>
      </w:r>
    </w:p>
    <w:p w14:paraId="0199836B" w14:textId="41565DAA" w:rsidR="00BE42E3" w:rsidRDefault="00BE42E3" w:rsidP="005803AC">
      <w:pPr>
        <w:rPr>
          <w:b/>
          <w:bCs/>
          <w:sz w:val="24"/>
          <w:szCs w:val="24"/>
          <w:u w:val="single"/>
        </w:rPr>
      </w:pPr>
      <w:r w:rsidRPr="00BE42E3">
        <w:rPr>
          <w:b/>
          <w:bCs/>
          <w:sz w:val="24"/>
          <w:szCs w:val="24"/>
          <w:u w:val="single"/>
        </w:rPr>
        <w:t xml:space="preserve">Answer </w:t>
      </w:r>
      <w:proofErr w:type="gramStart"/>
      <w:r w:rsidRPr="00BE42E3">
        <w:rPr>
          <w:b/>
          <w:bCs/>
          <w:sz w:val="24"/>
          <w:szCs w:val="24"/>
          <w:u w:val="single"/>
        </w:rPr>
        <w:t>7 :</w:t>
      </w:r>
      <w:proofErr w:type="gramEnd"/>
    </w:p>
    <w:p w14:paraId="2954116F" w14:textId="693A406F" w:rsidR="00BE42E3" w:rsidRDefault="00BE42E3" w:rsidP="005803AC">
      <w:pPr>
        <w:rPr>
          <w:color w:val="000000"/>
          <w:sz w:val="24"/>
          <w:szCs w:val="24"/>
        </w:rPr>
      </w:pPr>
      <w:r w:rsidRPr="00BE42E3">
        <w:rPr>
          <w:color w:val="000000"/>
          <w:sz w:val="24"/>
          <w:szCs w:val="24"/>
        </w:rPr>
        <w:t xml:space="preserve">The Model-View-Controller (MVC) is a well-known </w:t>
      </w:r>
      <w:r w:rsidRPr="00BE42E3">
        <w:rPr>
          <w:color w:val="000000" w:themeColor="text1"/>
          <w:sz w:val="24"/>
          <w:szCs w:val="24"/>
        </w:rPr>
        <w:t xml:space="preserve">design pattern </w:t>
      </w:r>
      <w:r w:rsidRPr="00BE42E3">
        <w:rPr>
          <w:color w:val="000000"/>
          <w:sz w:val="24"/>
          <w:szCs w:val="24"/>
        </w:rPr>
        <w:t>in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the web development field. It is way to organize our code. It specifies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that a program or application shall consist of data model, presentation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information and control information. The MVC pattern needs all these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components to be separated as different objects.</w:t>
      </w:r>
      <w:r w:rsidRPr="00BE42E3">
        <w:rPr>
          <w:color w:val="000000"/>
          <w:sz w:val="24"/>
          <w:szCs w:val="24"/>
        </w:rPr>
        <w:br/>
        <w:t xml:space="preserve"> </w:t>
      </w:r>
      <w:r w:rsidRPr="00BE42E3">
        <w:rPr>
          <w:b/>
          <w:bCs/>
          <w:color w:val="000000"/>
          <w:sz w:val="24"/>
          <w:szCs w:val="24"/>
        </w:rPr>
        <w:t xml:space="preserve">Model: </w:t>
      </w:r>
      <w:r w:rsidRPr="00BE42E3">
        <w:rPr>
          <w:color w:val="000000"/>
          <w:sz w:val="24"/>
          <w:szCs w:val="24"/>
        </w:rPr>
        <w:t>It represents the business layer of application. It is an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object to carry the data that can also contain the logic to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update controller if data is changed.</w:t>
      </w:r>
      <w:r w:rsidRPr="00BE42E3">
        <w:rPr>
          <w:color w:val="000000"/>
          <w:sz w:val="24"/>
          <w:szCs w:val="24"/>
        </w:rPr>
        <w:br/>
        <w:t xml:space="preserve"> </w:t>
      </w:r>
      <w:r w:rsidRPr="00BE42E3">
        <w:rPr>
          <w:b/>
          <w:bCs/>
          <w:color w:val="000000"/>
          <w:sz w:val="24"/>
          <w:szCs w:val="24"/>
        </w:rPr>
        <w:t xml:space="preserve">View: </w:t>
      </w:r>
      <w:r w:rsidRPr="00BE42E3">
        <w:rPr>
          <w:color w:val="000000"/>
          <w:sz w:val="24"/>
          <w:szCs w:val="24"/>
        </w:rPr>
        <w:t>It represents the presentation layer of application. It is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used to visualize the data that the model contains.</w:t>
      </w:r>
      <w:r w:rsidRPr="00BE42E3">
        <w:rPr>
          <w:color w:val="000000"/>
          <w:sz w:val="24"/>
          <w:szCs w:val="24"/>
        </w:rPr>
        <w:br/>
      </w:r>
      <w:r w:rsidRPr="00BE42E3">
        <w:rPr>
          <w:b/>
          <w:bCs/>
          <w:color w:val="000000"/>
          <w:sz w:val="24"/>
          <w:szCs w:val="24"/>
        </w:rPr>
        <w:t xml:space="preserve">Controller: </w:t>
      </w:r>
      <w:r w:rsidRPr="00BE42E3">
        <w:rPr>
          <w:color w:val="000000"/>
          <w:sz w:val="24"/>
          <w:szCs w:val="24"/>
        </w:rPr>
        <w:t>It works on both the model and view. It is used to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manage the flow of</w:t>
      </w:r>
      <w:r w:rsidR="002A4F0F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application, i.e. data flow in the model</w:t>
      </w:r>
      <w:r w:rsidR="00E86B74">
        <w:rPr>
          <w:color w:val="000000"/>
          <w:sz w:val="24"/>
          <w:szCs w:val="24"/>
        </w:rPr>
        <w:t xml:space="preserve"> </w:t>
      </w:r>
      <w:r w:rsidRPr="00BE42E3">
        <w:rPr>
          <w:color w:val="000000"/>
          <w:sz w:val="24"/>
          <w:szCs w:val="24"/>
        </w:rPr>
        <w:t>object and to update the view whenever data is changed.</w:t>
      </w:r>
    </w:p>
    <w:p w14:paraId="2867821F" w14:textId="1D5255D9" w:rsidR="00E86B74" w:rsidRDefault="00E86B74" w:rsidP="005803AC">
      <w:pPr>
        <w:rPr>
          <w:color w:val="000000"/>
          <w:sz w:val="24"/>
          <w:szCs w:val="24"/>
        </w:rPr>
      </w:pPr>
    </w:p>
    <w:p w14:paraId="28BB7118" w14:textId="7AB422E5" w:rsidR="005278E1" w:rsidRDefault="005278E1" w:rsidP="00EA6D20">
      <w:pPr>
        <w:rPr>
          <w:sz w:val="24"/>
          <w:szCs w:val="24"/>
        </w:rPr>
      </w:pPr>
      <w:r>
        <w:rPr>
          <w:sz w:val="24"/>
          <w:szCs w:val="24"/>
        </w:rPr>
        <w:t xml:space="preserve">    </w:t>
      </w:r>
    </w:p>
    <w:p w14:paraId="0B5F88C0" w14:textId="6B0DE592" w:rsidR="005278E1" w:rsidRDefault="005278E1" w:rsidP="00E86B74">
      <w:pPr>
        <w:rPr>
          <w:sz w:val="24"/>
          <w:szCs w:val="24"/>
        </w:rPr>
      </w:pPr>
    </w:p>
    <w:p w14:paraId="25C24BEA" w14:textId="77777777" w:rsidR="00EA6D20" w:rsidRPr="00EA6D20" w:rsidRDefault="00EA6D20" w:rsidP="00EA6D20">
      <w:pPr>
        <w:pStyle w:val="Heading3"/>
        <w:jc w:val="both"/>
        <w:rPr>
          <w:rFonts w:asciiTheme="minorHAnsi" w:hAnsiTheme="minorHAnsi" w:cstheme="minorHAnsi"/>
        </w:rPr>
      </w:pPr>
      <w:r w:rsidRPr="00EA6D20">
        <w:rPr>
          <w:rStyle w:val="Strong"/>
          <w:rFonts w:asciiTheme="minorHAnsi" w:hAnsiTheme="minorHAnsi" w:cstheme="minorHAnsi"/>
        </w:rPr>
        <w:lastRenderedPageBreak/>
        <w:t>MVC Rules to Derive Classes from a Use Case Diagram</w:t>
      </w:r>
    </w:p>
    <w:p w14:paraId="29E72414" w14:textId="77777777" w:rsidR="00EA6D20" w:rsidRPr="00EA6D20" w:rsidRDefault="00EA6D20" w:rsidP="00EA6D20">
      <w:pPr>
        <w:pStyle w:val="NormalWeb"/>
        <w:spacing w:line="276" w:lineRule="auto"/>
        <w:jc w:val="both"/>
        <w:rPr>
          <w:rFonts w:asciiTheme="minorHAnsi" w:hAnsiTheme="minorHAnsi" w:cstheme="minorHAnsi"/>
        </w:rPr>
      </w:pPr>
      <w:r w:rsidRPr="00EA6D20">
        <w:rPr>
          <w:rFonts w:asciiTheme="minorHAnsi" w:hAnsiTheme="minorHAnsi" w:cstheme="minorHAnsi"/>
        </w:rPr>
        <w:t xml:space="preserve">To derive </w:t>
      </w:r>
      <w:r w:rsidRPr="00EA6D20">
        <w:rPr>
          <w:rStyle w:val="Strong"/>
          <w:rFonts w:asciiTheme="minorHAnsi" w:eastAsiaTheme="majorEastAsia" w:hAnsiTheme="minorHAnsi" w:cstheme="minorHAnsi"/>
        </w:rPr>
        <w:t>Model</w:t>
      </w:r>
      <w:r w:rsidRPr="00EA6D20">
        <w:rPr>
          <w:rFonts w:asciiTheme="minorHAnsi" w:hAnsiTheme="minorHAnsi" w:cstheme="minorHAnsi"/>
        </w:rPr>
        <w:t xml:space="preserve">, </w:t>
      </w:r>
      <w:r w:rsidRPr="00EA6D20">
        <w:rPr>
          <w:rStyle w:val="Strong"/>
          <w:rFonts w:asciiTheme="minorHAnsi" w:eastAsiaTheme="majorEastAsia" w:hAnsiTheme="minorHAnsi" w:cstheme="minorHAnsi"/>
        </w:rPr>
        <w:t>View</w:t>
      </w:r>
      <w:r w:rsidRPr="00EA6D20">
        <w:rPr>
          <w:rFonts w:asciiTheme="minorHAnsi" w:hAnsiTheme="minorHAnsi" w:cstheme="minorHAnsi"/>
        </w:rPr>
        <w:t xml:space="preserve">, and </w:t>
      </w:r>
      <w:r w:rsidRPr="00EA6D20">
        <w:rPr>
          <w:rStyle w:val="Strong"/>
          <w:rFonts w:asciiTheme="minorHAnsi" w:eastAsiaTheme="majorEastAsia" w:hAnsiTheme="minorHAnsi" w:cstheme="minorHAnsi"/>
        </w:rPr>
        <w:t>Controller</w:t>
      </w:r>
      <w:r w:rsidRPr="00EA6D20">
        <w:rPr>
          <w:rFonts w:asciiTheme="minorHAnsi" w:hAnsiTheme="minorHAnsi" w:cstheme="minorHAnsi"/>
        </w:rPr>
        <w:t xml:space="preserve"> classes from a use case diagram, follow these rules:</w:t>
      </w:r>
    </w:p>
    <w:p w14:paraId="6F9BD81C" w14:textId="77777777" w:rsidR="00EA6D20" w:rsidRPr="00EA6D20" w:rsidRDefault="00EA6D20" w:rsidP="00EA6D20">
      <w:pPr>
        <w:pStyle w:val="NormalWeb"/>
        <w:numPr>
          <w:ilvl w:val="0"/>
          <w:numId w:val="23"/>
        </w:numPr>
        <w:spacing w:line="276" w:lineRule="auto"/>
        <w:jc w:val="both"/>
        <w:rPr>
          <w:rFonts w:asciiTheme="minorHAnsi" w:hAnsiTheme="minorHAnsi" w:cstheme="minorHAnsi"/>
        </w:rPr>
      </w:pPr>
      <w:r w:rsidRPr="00EA6D20">
        <w:rPr>
          <w:rStyle w:val="Strong"/>
          <w:rFonts w:asciiTheme="minorHAnsi" w:eastAsiaTheme="majorEastAsia" w:hAnsiTheme="minorHAnsi" w:cstheme="minorHAnsi"/>
        </w:rPr>
        <w:t>Model Classes</w:t>
      </w:r>
      <w:r w:rsidRPr="00EA6D20">
        <w:rPr>
          <w:rFonts w:asciiTheme="minorHAnsi" w:hAnsiTheme="minorHAnsi" w:cstheme="minorHAnsi"/>
        </w:rPr>
        <w:t>:</w:t>
      </w:r>
    </w:p>
    <w:p w14:paraId="48BEA701" w14:textId="7AC6CD3E" w:rsidR="00EA6D20" w:rsidRPr="00EA6D20" w:rsidRDefault="00EA6D20" w:rsidP="00EA6D20">
      <w:pPr>
        <w:numPr>
          <w:ilvl w:val="1"/>
          <w:numId w:val="23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Identify entity classes from the use case diagram, especially nouns (</w:t>
      </w:r>
      <w:proofErr w:type="spellStart"/>
      <w:r w:rsidRPr="00EA6D20">
        <w:rPr>
          <w:rFonts w:cstheme="minorHAnsi"/>
          <w:sz w:val="24"/>
          <w:szCs w:val="24"/>
        </w:rPr>
        <w:t>e.g.,"Customer</w:t>
      </w:r>
      <w:proofErr w:type="spellEnd"/>
      <w:r w:rsidRPr="00EA6D20">
        <w:rPr>
          <w:rFonts w:cstheme="minorHAnsi"/>
          <w:sz w:val="24"/>
          <w:szCs w:val="24"/>
        </w:rPr>
        <w:t>," "Payment," "Transaction").</w:t>
      </w:r>
    </w:p>
    <w:p w14:paraId="55199C84" w14:textId="60D59B12" w:rsidR="00EA6D20" w:rsidRPr="00EA6D20" w:rsidRDefault="00EA6D20" w:rsidP="00EA6D20">
      <w:pPr>
        <w:numPr>
          <w:ilvl w:val="1"/>
          <w:numId w:val="23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Ensure these classes handle data storage and business logic, typically</w:t>
      </w:r>
      <w:r w:rsidR="002A4F0F">
        <w:rPr>
          <w:rFonts w:cstheme="minorHAnsi"/>
          <w:sz w:val="24"/>
          <w:szCs w:val="24"/>
        </w:rPr>
        <w:t xml:space="preserve"> </w:t>
      </w:r>
      <w:r w:rsidRPr="00EA6D20">
        <w:rPr>
          <w:rFonts w:cstheme="minorHAnsi"/>
          <w:sz w:val="24"/>
          <w:szCs w:val="24"/>
        </w:rPr>
        <w:t>corresponding to database entities.</w:t>
      </w:r>
    </w:p>
    <w:p w14:paraId="529654E9" w14:textId="77777777" w:rsidR="00EA6D20" w:rsidRPr="00EA6D20" w:rsidRDefault="00EA6D20" w:rsidP="00EA6D20">
      <w:pPr>
        <w:pStyle w:val="NormalWeb"/>
        <w:numPr>
          <w:ilvl w:val="0"/>
          <w:numId w:val="23"/>
        </w:numPr>
        <w:spacing w:line="276" w:lineRule="auto"/>
        <w:jc w:val="both"/>
        <w:rPr>
          <w:rFonts w:asciiTheme="minorHAnsi" w:hAnsiTheme="minorHAnsi" w:cstheme="minorHAnsi"/>
        </w:rPr>
      </w:pPr>
      <w:r w:rsidRPr="00EA6D20">
        <w:rPr>
          <w:rStyle w:val="Strong"/>
          <w:rFonts w:asciiTheme="minorHAnsi" w:eastAsiaTheme="majorEastAsia" w:hAnsiTheme="minorHAnsi" w:cstheme="minorHAnsi"/>
        </w:rPr>
        <w:t>View Classes</w:t>
      </w:r>
      <w:r w:rsidRPr="00EA6D20">
        <w:rPr>
          <w:rFonts w:asciiTheme="minorHAnsi" w:hAnsiTheme="minorHAnsi" w:cstheme="minorHAnsi"/>
        </w:rPr>
        <w:t>:</w:t>
      </w:r>
    </w:p>
    <w:p w14:paraId="6C444A21" w14:textId="205576E7" w:rsidR="00EA6D20" w:rsidRPr="00EA6D20" w:rsidRDefault="00EA6D20" w:rsidP="00EA6D20">
      <w:pPr>
        <w:numPr>
          <w:ilvl w:val="1"/>
          <w:numId w:val="23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Focus on boundary classes identified in the use case diagram (e.g., "Login</w:t>
      </w:r>
      <w:r w:rsidR="002A4F0F">
        <w:rPr>
          <w:rFonts w:cstheme="minorHAnsi"/>
          <w:sz w:val="24"/>
          <w:szCs w:val="24"/>
        </w:rPr>
        <w:t xml:space="preserve"> </w:t>
      </w:r>
      <w:r w:rsidRPr="00EA6D20">
        <w:rPr>
          <w:rFonts w:cstheme="minorHAnsi"/>
          <w:sz w:val="24"/>
          <w:szCs w:val="24"/>
        </w:rPr>
        <w:t>Page," "Payment Form").</w:t>
      </w:r>
    </w:p>
    <w:p w14:paraId="12DCCBE0" w14:textId="07AF3A2D" w:rsidR="00EA6D20" w:rsidRPr="00EA6D20" w:rsidRDefault="00EA6D20" w:rsidP="00EA6D20">
      <w:pPr>
        <w:numPr>
          <w:ilvl w:val="1"/>
          <w:numId w:val="23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These classes represent user interfaces and are responsible for displaying data</w:t>
      </w:r>
      <w:r w:rsidR="002A4F0F">
        <w:rPr>
          <w:rFonts w:cstheme="minorHAnsi"/>
          <w:sz w:val="24"/>
          <w:szCs w:val="24"/>
        </w:rPr>
        <w:t xml:space="preserve"> </w:t>
      </w:r>
      <w:r w:rsidRPr="00EA6D20">
        <w:rPr>
          <w:rFonts w:cstheme="minorHAnsi"/>
          <w:sz w:val="24"/>
          <w:szCs w:val="24"/>
        </w:rPr>
        <w:t>and collecting user input.</w:t>
      </w:r>
    </w:p>
    <w:p w14:paraId="3B861BD4" w14:textId="77777777" w:rsidR="00EA6D20" w:rsidRPr="00EA6D20" w:rsidRDefault="00EA6D20" w:rsidP="00EA6D20">
      <w:pPr>
        <w:pStyle w:val="NormalWeb"/>
        <w:numPr>
          <w:ilvl w:val="0"/>
          <w:numId w:val="23"/>
        </w:numPr>
        <w:spacing w:line="276" w:lineRule="auto"/>
        <w:jc w:val="both"/>
        <w:rPr>
          <w:rFonts w:asciiTheme="minorHAnsi" w:hAnsiTheme="minorHAnsi" w:cstheme="minorHAnsi"/>
        </w:rPr>
      </w:pPr>
      <w:r w:rsidRPr="00EA6D20">
        <w:rPr>
          <w:rStyle w:val="Strong"/>
          <w:rFonts w:asciiTheme="minorHAnsi" w:eastAsiaTheme="majorEastAsia" w:hAnsiTheme="minorHAnsi" w:cstheme="minorHAnsi"/>
        </w:rPr>
        <w:t>Controller Classes</w:t>
      </w:r>
      <w:r w:rsidRPr="00EA6D20">
        <w:rPr>
          <w:rFonts w:asciiTheme="minorHAnsi" w:hAnsiTheme="minorHAnsi" w:cstheme="minorHAnsi"/>
        </w:rPr>
        <w:t>:</w:t>
      </w:r>
    </w:p>
    <w:p w14:paraId="22E66A7C" w14:textId="00970542" w:rsidR="00EA6D20" w:rsidRPr="00EA6D20" w:rsidRDefault="00EA6D20" w:rsidP="00EA6D20">
      <w:pPr>
        <w:numPr>
          <w:ilvl w:val="1"/>
          <w:numId w:val="23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Identify control classes from the use case diagram (e.g., "Payment Controller,"</w:t>
      </w:r>
      <w:r w:rsidR="002A4F0F">
        <w:rPr>
          <w:rFonts w:cstheme="minorHAnsi"/>
          <w:sz w:val="24"/>
          <w:szCs w:val="24"/>
        </w:rPr>
        <w:t xml:space="preserve"> </w:t>
      </w:r>
      <w:r w:rsidRPr="00EA6D20">
        <w:rPr>
          <w:rFonts w:cstheme="minorHAnsi"/>
          <w:sz w:val="24"/>
          <w:szCs w:val="24"/>
        </w:rPr>
        <w:t>"Order Controller").</w:t>
      </w:r>
    </w:p>
    <w:p w14:paraId="7C8FE20C" w14:textId="7E8DA9F7" w:rsidR="00EA6D20" w:rsidRPr="00EA6D20" w:rsidRDefault="00EA6D20" w:rsidP="00EA6D20">
      <w:pPr>
        <w:numPr>
          <w:ilvl w:val="1"/>
          <w:numId w:val="23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These classes implement use case behaviour by orchestrating interactions</w:t>
      </w:r>
      <w:r w:rsidR="002A4F0F">
        <w:rPr>
          <w:rFonts w:cstheme="minorHAnsi"/>
          <w:sz w:val="24"/>
          <w:szCs w:val="24"/>
        </w:rPr>
        <w:t xml:space="preserve"> </w:t>
      </w:r>
      <w:r w:rsidRPr="00EA6D20">
        <w:rPr>
          <w:rFonts w:cstheme="minorHAnsi"/>
          <w:sz w:val="24"/>
          <w:szCs w:val="24"/>
        </w:rPr>
        <w:t>between the Model and View components.</w:t>
      </w:r>
    </w:p>
    <w:p w14:paraId="762AD5D9" w14:textId="77777777" w:rsidR="00EA6D20" w:rsidRPr="00EA6D20" w:rsidRDefault="00EA6D20" w:rsidP="00EA6D20">
      <w:pPr>
        <w:pStyle w:val="Heading3"/>
        <w:jc w:val="both"/>
        <w:rPr>
          <w:rFonts w:asciiTheme="minorHAnsi" w:hAnsiTheme="minorHAnsi" w:cstheme="minorHAnsi"/>
        </w:rPr>
      </w:pPr>
      <w:r w:rsidRPr="00EA6D20">
        <w:rPr>
          <w:rStyle w:val="Strong"/>
          <w:rFonts w:asciiTheme="minorHAnsi" w:hAnsiTheme="minorHAnsi" w:cstheme="minorHAnsi"/>
        </w:rPr>
        <w:t>Guidelines to Place Classes in 3-Tier Architecture</w:t>
      </w:r>
    </w:p>
    <w:p w14:paraId="645ACE0E" w14:textId="77777777" w:rsidR="00EA6D20" w:rsidRPr="00EA6D20" w:rsidRDefault="00EA6D20" w:rsidP="00EA6D20">
      <w:pPr>
        <w:pStyle w:val="NormalWeb"/>
        <w:spacing w:line="276" w:lineRule="auto"/>
        <w:jc w:val="both"/>
        <w:rPr>
          <w:rFonts w:asciiTheme="minorHAnsi" w:hAnsiTheme="minorHAnsi" w:cstheme="minorHAnsi"/>
        </w:rPr>
      </w:pPr>
      <w:r w:rsidRPr="00EA6D20">
        <w:rPr>
          <w:rFonts w:asciiTheme="minorHAnsi" w:hAnsiTheme="minorHAnsi" w:cstheme="minorHAnsi"/>
        </w:rPr>
        <w:t xml:space="preserve">In a 3-tier architecture, the application is divided into three logical layers: </w:t>
      </w:r>
      <w:r w:rsidRPr="00EA6D20">
        <w:rPr>
          <w:rStyle w:val="Strong"/>
          <w:rFonts w:asciiTheme="minorHAnsi" w:eastAsiaTheme="majorEastAsia" w:hAnsiTheme="minorHAnsi" w:cstheme="minorHAnsi"/>
        </w:rPr>
        <w:t>Presentation</w:t>
      </w:r>
      <w:r w:rsidRPr="00EA6D20">
        <w:rPr>
          <w:rFonts w:asciiTheme="minorHAnsi" w:hAnsiTheme="minorHAnsi" w:cstheme="minorHAnsi"/>
        </w:rPr>
        <w:t xml:space="preserve">, </w:t>
      </w:r>
      <w:r w:rsidRPr="00EA6D20">
        <w:rPr>
          <w:rStyle w:val="Strong"/>
          <w:rFonts w:asciiTheme="minorHAnsi" w:eastAsiaTheme="majorEastAsia" w:hAnsiTheme="minorHAnsi" w:cstheme="minorHAnsi"/>
        </w:rPr>
        <w:t>Business Logic</w:t>
      </w:r>
      <w:r w:rsidRPr="00EA6D20">
        <w:rPr>
          <w:rFonts w:asciiTheme="minorHAnsi" w:hAnsiTheme="minorHAnsi" w:cstheme="minorHAnsi"/>
        </w:rPr>
        <w:t xml:space="preserve">, and </w:t>
      </w:r>
      <w:r w:rsidRPr="00EA6D20">
        <w:rPr>
          <w:rStyle w:val="Strong"/>
          <w:rFonts w:asciiTheme="minorHAnsi" w:eastAsiaTheme="majorEastAsia" w:hAnsiTheme="minorHAnsi" w:cstheme="minorHAnsi"/>
        </w:rPr>
        <w:t>Data Access</w:t>
      </w:r>
      <w:r w:rsidRPr="00EA6D20">
        <w:rPr>
          <w:rFonts w:asciiTheme="minorHAnsi" w:hAnsiTheme="minorHAnsi" w:cstheme="minorHAnsi"/>
        </w:rPr>
        <w:t>.</w:t>
      </w:r>
    </w:p>
    <w:p w14:paraId="0A9FE267" w14:textId="77777777" w:rsidR="00EA6D20" w:rsidRPr="00EA6D20" w:rsidRDefault="00EA6D20" w:rsidP="00EA6D20">
      <w:pPr>
        <w:pStyle w:val="NormalWeb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 w:rsidRPr="00EA6D20">
        <w:rPr>
          <w:rStyle w:val="Strong"/>
          <w:rFonts w:asciiTheme="minorHAnsi" w:eastAsiaTheme="majorEastAsia" w:hAnsiTheme="minorHAnsi" w:cstheme="minorHAnsi"/>
        </w:rPr>
        <w:t>Presentation Layer</w:t>
      </w:r>
      <w:r w:rsidRPr="00EA6D20">
        <w:rPr>
          <w:rFonts w:asciiTheme="minorHAnsi" w:hAnsiTheme="minorHAnsi" w:cstheme="minorHAnsi"/>
        </w:rPr>
        <w:t>:</w:t>
      </w:r>
    </w:p>
    <w:p w14:paraId="32BD51CD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 xml:space="preserve">Place </w:t>
      </w:r>
      <w:r w:rsidRPr="00EA6D20">
        <w:rPr>
          <w:rStyle w:val="Strong"/>
          <w:rFonts w:cstheme="minorHAnsi"/>
          <w:sz w:val="24"/>
          <w:szCs w:val="24"/>
        </w:rPr>
        <w:t>View Classes</w:t>
      </w:r>
      <w:r w:rsidRPr="00EA6D20">
        <w:rPr>
          <w:rFonts w:cstheme="minorHAnsi"/>
          <w:sz w:val="24"/>
          <w:szCs w:val="24"/>
        </w:rPr>
        <w:t xml:space="preserve"> here.</w:t>
      </w:r>
    </w:p>
    <w:p w14:paraId="23F7EAC9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Responsible for user interfaces, displaying information, and handling user inputs.</w:t>
      </w:r>
    </w:p>
    <w:p w14:paraId="78F6D52B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Examples: Login pages, payment forms, dashboards.</w:t>
      </w:r>
    </w:p>
    <w:p w14:paraId="305CBCA5" w14:textId="77777777" w:rsidR="00EA6D20" w:rsidRPr="00EA6D20" w:rsidRDefault="00EA6D20" w:rsidP="00EA6D20">
      <w:pPr>
        <w:pStyle w:val="NormalWeb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 w:rsidRPr="00EA6D20">
        <w:rPr>
          <w:rStyle w:val="Strong"/>
          <w:rFonts w:asciiTheme="minorHAnsi" w:eastAsiaTheme="majorEastAsia" w:hAnsiTheme="minorHAnsi" w:cstheme="minorHAnsi"/>
        </w:rPr>
        <w:t>Business Logic Layer</w:t>
      </w:r>
      <w:r w:rsidRPr="00EA6D20">
        <w:rPr>
          <w:rFonts w:asciiTheme="minorHAnsi" w:hAnsiTheme="minorHAnsi" w:cstheme="minorHAnsi"/>
        </w:rPr>
        <w:t>:</w:t>
      </w:r>
    </w:p>
    <w:p w14:paraId="70BDE0AD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 xml:space="preserve">Place </w:t>
      </w:r>
      <w:r w:rsidRPr="00EA6D20">
        <w:rPr>
          <w:rStyle w:val="Strong"/>
          <w:rFonts w:cstheme="minorHAnsi"/>
          <w:sz w:val="24"/>
          <w:szCs w:val="24"/>
        </w:rPr>
        <w:t>Controller Classes</w:t>
      </w:r>
      <w:r w:rsidRPr="00EA6D20">
        <w:rPr>
          <w:rFonts w:cstheme="minorHAnsi"/>
          <w:sz w:val="24"/>
          <w:szCs w:val="24"/>
        </w:rPr>
        <w:t xml:space="preserve"> and any business logic classes here.</w:t>
      </w:r>
    </w:p>
    <w:p w14:paraId="3F614BC7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Handles processing, validations, and interaction between the presentation and data layers.</w:t>
      </w:r>
    </w:p>
    <w:p w14:paraId="12A4DFBF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Examples: Payment controllers, transaction processors.</w:t>
      </w:r>
    </w:p>
    <w:p w14:paraId="5A285CAE" w14:textId="77777777" w:rsidR="00EA6D20" w:rsidRPr="00EA6D20" w:rsidRDefault="00EA6D20" w:rsidP="00EA6D20">
      <w:pPr>
        <w:pStyle w:val="NormalWeb"/>
        <w:numPr>
          <w:ilvl w:val="0"/>
          <w:numId w:val="24"/>
        </w:numPr>
        <w:spacing w:line="276" w:lineRule="auto"/>
        <w:jc w:val="both"/>
        <w:rPr>
          <w:rFonts w:asciiTheme="minorHAnsi" w:hAnsiTheme="minorHAnsi" w:cstheme="minorHAnsi"/>
        </w:rPr>
      </w:pPr>
      <w:r w:rsidRPr="00EA6D20">
        <w:rPr>
          <w:rStyle w:val="Strong"/>
          <w:rFonts w:asciiTheme="minorHAnsi" w:eastAsiaTheme="majorEastAsia" w:hAnsiTheme="minorHAnsi" w:cstheme="minorHAnsi"/>
        </w:rPr>
        <w:t>Data Access Layer</w:t>
      </w:r>
      <w:r w:rsidRPr="00EA6D20">
        <w:rPr>
          <w:rFonts w:asciiTheme="minorHAnsi" w:hAnsiTheme="minorHAnsi" w:cstheme="minorHAnsi"/>
        </w:rPr>
        <w:t>:</w:t>
      </w:r>
    </w:p>
    <w:p w14:paraId="59786530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 xml:space="preserve">Place </w:t>
      </w:r>
      <w:r w:rsidRPr="00EA6D20">
        <w:rPr>
          <w:rStyle w:val="Strong"/>
          <w:rFonts w:cstheme="minorHAnsi"/>
          <w:sz w:val="24"/>
          <w:szCs w:val="24"/>
        </w:rPr>
        <w:t>Model Classes</w:t>
      </w:r>
      <w:r w:rsidRPr="00EA6D20">
        <w:rPr>
          <w:rFonts w:cstheme="minorHAnsi"/>
          <w:sz w:val="24"/>
          <w:szCs w:val="24"/>
        </w:rPr>
        <w:t xml:space="preserve"> here.</w:t>
      </w:r>
    </w:p>
    <w:p w14:paraId="7ACEC471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Responsible for interacting with the database, performing CRUD operations, and maintaining data consistency.</w:t>
      </w:r>
    </w:p>
    <w:p w14:paraId="6953135E" w14:textId="77777777" w:rsidR="00EA6D20" w:rsidRPr="00EA6D20" w:rsidRDefault="00EA6D20" w:rsidP="00EA6D20">
      <w:pPr>
        <w:numPr>
          <w:ilvl w:val="1"/>
          <w:numId w:val="24"/>
        </w:numPr>
        <w:spacing w:before="100" w:beforeAutospacing="1" w:after="100" w:afterAutospacing="1" w:line="276" w:lineRule="auto"/>
        <w:jc w:val="both"/>
        <w:rPr>
          <w:rFonts w:cstheme="minorHAnsi"/>
          <w:sz w:val="24"/>
          <w:szCs w:val="24"/>
        </w:rPr>
      </w:pPr>
      <w:r w:rsidRPr="00EA6D20">
        <w:rPr>
          <w:rFonts w:cstheme="minorHAnsi"/>
          <w:sz w:val="24"/>
          <w:szCs w:val="24"/>
        </w:rPr>
        <w:t>Examples: Customer entities, payment entities.</w:t>
      </w:r>
    </w:p>
    <w:p w14:paraId="0F2CF83F" w14:textId="4B3C3312" w:rsidR="005278E1" w:rsidRDefault="005278E1" w:rsidP="00E86B74">
      <w:pPr>
        <w:rPr>
          <w:sz w:val="24"/>
          <w:szCs w:val="24"/>
        </w:rPr>
      </w:pPr>
    </w:p>
    <w:p w14:paraId="7AFFB41B" w14:textId="7579FF86" w:rsidR="00E86B74" w:rsidRDefault="00E86B74" w:rsidP="005803AC">
      <w:pPr>
        <w:rPr>
          <w:color w:val="000000"/>
          <w:sz w:val="24"/>
          <w:szCs w:val="24"/>
        </w:rPr>
      </w:pPr>
      <w:r w:rsidRPr="00E86B74">
        <w:rPr>
          <w:color w:val="000000"/>
          <w:sz w:val="24"/>
          <w:szCs w:val="24"/>
        </w:rPr>
        <w:lastRenderedPageBreak/>
        <w:t>Three-tier architecture, which separates applications into three</w:t>
      </w:r>
      <w:r>
        <w:rPr>
          <w:color w:val="000000"/>
          <w:sz w:val="24"/>
          <w:szCs w:val="24"/>
        </w:rPr>
        <w:t xml:space="preserve"> </w:t>
      </w:r>
      <w:r w:rsidRPr="00E86B74">
        <w:rPr>
          <w:color w:val="000000"/>
          <w:sz w:val="24"/>
          <w:szCs w:val="24"/>
        </w:rPr>
        <w:t>logical and physical computing tiers, is the predominant software</w:t>
      </w:r>
      <w:r>
        <w:rPr>
          <w:color w:val="000000"/>
          <w:sz w:val="24"/>
          <w:szCs w:val="24"/>
        </w:rPr>
        <w:t xml:space="preserve"> </w:t>
      </w:r>
      <w:r w:rsidRPr="00E86B74">
        <w:rPr>
          <w:color w:val="000000"/>
          <w:sz w:val="24"/>
          <w:szCs w:val="24"/>
        </w:rPr>
        <w:t>architecture for traditional client-server applications.</w:t>
      </w:r>
    </w:p>
    <w:p w14:paraId="74681CD7" w14:textId="5128289A" w:rsidR="005278E1" w:rsidRDefault="005278E1" w:rsidP="005803AC">
      <w:pPr>
        <w:rPr>
          <w:b/>
          <w:bCs/>
          <w:sz w:val="28"/>
          <w:szCs w:val="28"/>
          <w:u w:val="single"/>
        </w:rPr>
      </w:pPr>
      <w:r w:rsidRPr="005278E1">
        <w:rPr>
          <w:b/>
          <w:bCs/>
          <w:sz w:val="28"/>
          <w:szCs w:val="28"/>
          <w:u w:val="single"/>
        </w:rPr>
        <w:t>Q8. Explain BA contributions in project (Waterfall Model – all Stages) – 8 Marks</w:t>
      </w:r>
    </w:p>
    <w:p w14:paraId="0CAA6B99" w14:textId="2523B98F" w:rsidR="005278E1" w:rsidRDefault="005278E1" w:rsidP="005803AC">
      <w:pPr>
        <w:rPr>
          <w:b/>
          <w:bCs/>
          <w:sz w:val="24"/>
          <w:szCs w:val="24"/>
          <w:u w:val="single"/>
        </w:rPr>
      </w:pPr>
      <w:r w:rsidRPr="005278E1">
        <w:rPr>
          <w:b/>
          <w:bCs/>
          <w:sz w:val="24"/>
          <w:szCs w:val="24"/>
          <w:u w:val="single"/>
        </w:rPr>
        <w:t xml:space="preserve">Answer </w:t>
      </w:r>
      <w:proofErr w:type="gramStart"/>
      <w:r w:rsidRPr="005278E1">
        <w:rPr>
          <w:b/>
          <w:bCs/>
          <w:sz w:val="24"/>
          <w:szCs w:val="24"/>
          <w:u w:val="single"/>
        </w:rPr>
        <w:t>8 :</w:t>
      </w:r>
      <w:proofErr w:type="gramEnd"/>
    </w:p>
    <w:p w14:paraId="3DB61023" w14:textId="77777777" w:rsidR="005278E1" w:rsidRPr="005278E1" w:rsidRDefault="005278E1" w:rsidP="005278E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5278E1">
        <w:rPr>
          <w:sz w:val="24"/>
          <w:szCs w:val="24"/>
        </w:rPr>
        <w:t>Waterfall model is useful in the situation where the project requirements are well defined and the project goals are clear.</w:t>
      </w:r>
    </w:p>
    <w:p w14:paraId="0C95D7A0" w14:textId="77777777" w:rsidR="005278E1" w:rsidRPr="005278E1" w:rsidRDefault="005278E1" w:rsidP="005278E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5278E1">
        <w:rPr>
          <w:sz w:val="24"/>
          <w:szCs w:val="24"/>
        </w:rPr>
        <w:t>Waterfall model follows sequential approach.</w:t>
      </w:r>
    </w:p>
    <w:p w14:paraId="6B7DBE7C" w14:textId="77777777" w:rsidR="005278E1" w:rsidRPr="005278E1" w:rsidRDefault="005278E1" w:rsidP="005278E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5278E1">
        <w:rPr>
          <w:sz w:val="24"/>
          <w:szCs w:val="24"/>
        </w:rPr>
        <w:t>In this model each phase is completed entirely and then only moved to the next phase.</w:t>
      </w:r>
    </w:p>
    <w:p w14:paraId="52017F13" w14:textId="77777777" w:rsidR="005278E1" w:rsidRPr="005278E1" w:rsidRDefault="005278E1" w:rsidP="005278E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5278E1">
        <w:rPr>
          <w:sz w:val="24"/>
          <w:szCs w:val="24"/>
        </w:rPr>
        <w:t>Waterfall model relies on documentation to ensure that the project is well defined and project team is working toward clear goals.</w:t>
      </w:r>
    </w:p>
    <w:p w14:paraId="1E74E8A0" w14:textId="77777777" w:rsidR="005278E1" w:rsidRPr="005278E1" w:rsidRDefault="005278E1" w:rsidP="005278E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5278E1">
        <w:rPr>
          <w:sz w:val="24"/>
          <w:szCs w:val="24"/>
        </w:rPr>
        <w:t xml:space="preserve">Ones that particular phase has been completed and ones we move to the next </w:t>
      </w:r>
      <w:proofErr w:type="gramStart"/>
      <w:r w:rsidRPr="005278E1">
        <w:rPr>
          <w:sz w:val="24"/>
          <w:szCs w:val="24"/>
        </w:rPr>
        <w:t>phase ,</w:t>
      </w:r>
      <w:proofErr w:type="gramEnd"/>
      <w:r w:rsidRPr="005278E1">
        <w:rPr>
          <w:sz w:val="24"/>
          <w:szCs w:val="24"/>
        </w:rPr>
        <w:t xml:space="preserve"> we cannot go back to the previous phase to make changes. </w:t>
      </w:r>
    </w:p>
    <w:p w14:paraId="060D0B1C" w14:textId="77777777" w:rsidR="005278E1" w:rsidRPr="005278E1" w:rsidRDefault="005278E1" w:rsidP="005278E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5278E1">
        <w:rPr>
          <w:sz w:val="24"/>
          <w:szCs w:val="24"/>
        </w:rPr>
        <w:t>This model is stable for the projects when the requirements are clear.</w:t>
      </w:r>
    </w:p>
    <w:p w14:paraId="7CA02503" w14:textId="77777777" w:rsidR="005278E1" w:rsidRPr="007D2FC3" w:rsidRDefault="005278E1" w:rsidP="005278E1">
      <w:pPr>
        <w:ind w:left="360"/>
        <w:rPr>
          <w:b/>
          <w:bCs/>
          <w:sz w:val="24"/>
          <w:szCs w:val="24"/>
        </w:rPr>
      </w:pPr>
      <w:r w:rsidRPr="007D2FC3">
        <w:rPr>
          <w:b/>
          <w:bCs/>
          <w:sz w:val="24"/>
          <w:szCs w:val="24"/>
          <w:u w:val="single"/>
        </w:rPr>
        <w:t>Requirements Gathering</w:t>
      </w:r>
      <w:r w:rsidRPr="007D2FC3">
        <w:rPr>
          <w:b/>
          <w:bCs/>
          <w:sz w:val="24"/>
          <w:szCs w:val="24"/>
        </w:rPr>
        <w:t xml:space="preserve">- </w:t>
      </w:r>
    </w:p>
    <w:p w14:paraId="26B8D861" w14:textId="1AC4146F" w:rsidR="005278E1" w:rsidRPr="005278E1" w:rsidRDefault="005278E1" w:rsidP="005278E1">
      <w:pPr>
        <w:ind w:left="360"/>
        <w:rPr>
          <w:sz w:val="24"/>
          <w:szCs w:val="24"/>
        </w:rPr>
      </w:pPr>
      <w:r>
        <w:rPr>
          <w:sz w:val="24"/>
          <w:szCs w:val="24"/>
        </w:rPr>
        <w:t>1.</w:t>
      </w:r>
      <w:r w:rsidR="007D2FC3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First, the stakeholders are identified.</w:t>
      </w:r>
    </w:p>
    <w:p w14:paraId="1C51D77C" w14:textId="7A718874" w:rsidR="005278E1" w:rsidRPr="005278E1" w:rsidRDefault="005278E1" w:rsidP="005278E1">
      <w:pPr>
        <w:ind w:left="360"/>
        <w:rPr>
          <w:sz w:val="24"/>
          <w:szCs w:val="24"/>
        </w:rPr>
      </w:pPr>
      <w:r>
        <w:rPr>
          <w:sz w:val="24"/>
          <w:szCs w:val="24"/>
        </w:rPr>
        <w:t>2.</w:t>
      </w:r>
      <w:r w:rsidR="007D2FC3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In this phase, all the requirements are gathered from the stakeholder.</w:t>
      </w:r>
    </w:p>
    <w:p w14:paraId="0AC46626" w14:textId="708CCD6A" w:rsidR="005278E1" w:rsidRPr="005278E1" w:rsidRDefault="005278E1" w:rsidP="005278E1">
      <w:pPr>
        <w:ind w:left="360"/>
        <w:rPr>
          <w:sz w:val="24"/>
          <w:szCs w:val="24"/>
        </w:rPr>
      </w:pPr>
      <w:r>
        <w:rPr>
          <w:sz w:val="24"/>
          <w:szCs w:val="24"/>
        </w:rPr>
        <w:t>3.</w:t>
      </w:r>
      <w:r w:rsidR="007D2FC3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BA and Project Manager participates in this phase.</w:t>
      </w:r>
    </w:p>
    <w:p w14:paraId="2B8F78D4" w14:textId="64B13E56" w:rsidR="005278E1" w:rsidRPr="005278E1" w:rsidRDefault="005278E1" w:rsidP="005278E1">
      <w:pPr>
        <w:ind w:left="360"/>
        <w:rPr>
          <w:sz w:val="24"/>
          <w:szCs w:val="24"/>
        </w:rPr>
      </w:pPr>
      <w:r>
        <w:rPr>
          <w:sz w:val="24"/>
          <w:szCs w:val="24"/>
        </w:rPr>
        <w:t>4.</w:t>
      </w:r>
      <w:r w:rsidR="007D2FC3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After completing this phase, BRD will be generated.</w:t>
      </w:r>
    </w:p>
    <w:p w14:paraId="3A1B1942" w14:textId="77777777" w:rsidR="005278E1" w:rsidRPr="005278E1" w:rsidRDefault="005278E1" w:rsidP="005278E1">
      <w:pPr>
        <w:ind w:left="360"/>
        <w:rPr>
          <w:sz w:val="24"/>
          <w:szCs w:val="24"/>
        </w:rPr>
      </w:pPr>
    </w:p>
    <w:p w14:paraId="3CA4D451" w14:textId="77777777" w:rsidR="005278E1" w:rsidRPr="007D2FC3" w:rsidRDefault="005278E1" w:rsidP="005278E1">
      <w:pPr>
        <w:ind w:left="360"/>
        <w:rPr>
          <w:b/>
          <w:bCs/>
          <w:sz w:val="24"/>
          <w:szCs w:val="24"/>
        </w:rPr>
      </w:pPr>
      <w:r w:rsidRPr="007D2FC3">
        <w:rPr>
          <w:b/>
          <w:bCs/>
          <w:sz w:val="24"/>
          <w:szCs w:val="24"/>
          <w:u w:val="single"/>
        </w:rPr>
        <w:t>Requirements Analysis</w:t>
      </w:r>
      <w:r w:rsidRPr="007D2FC3">
        <w:rPr>
          <w:b/>
          <w:bCs/>
          <w:sz w:val="24"/>
          <w:szCs w:val="24"/>
        </w:rPr>
        <w:t xml:space="preserve">- </w:t>
      </w:r>
    </w:p>
    <w:p w14:paraId="1A71EB04" w14:textId="79D792C6" w:rsidR="005278E1" w:rsidRPr="005278E1" w:rsidRDefault="005278E1" w:rsidP="005278E1">
      <w:pPr>
        <w:ind w:left="360"/>
        <w:rPr>
          <w:sz w:val="24"/>
          <w:szCs w:val="24"/>
        </w:rPr>
      </w:pPr>
      <w:r>
        <w:rPr>
          <w:sz w:val="24"/>
          <w:szCs w:val="24"/>
        </w:rPr>
        <w:t>1.</w:t>
      </w:r>
      <w:r w:rsidR="007A48E2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The requirements are analysed to understand the scope of the project.</w:t>
      </w:r>
    </w:p>
    <w:p w14:paraId="1F51A5C9" w14:textId="25F752F3" w:rsidR="005278E1" w:rsidRPr="005278E1" w:rsidRDefault="005278E1" w:rsidP="005278E1">
      <w:pPr>
        <w:ind w:left="360"/>
        <w:rPr>
          <w:sz w:val="24"/>
          <w:szCs w:val="24"/>
        </w:rPr>
      </w:pPr>
      <w:r>
        <w:rPr>
          <w:sz w:val="24"/>
          <w:szCs w:val="24"/>
        </w:rPr>
        <w:t>2.</w:t>
      </w:r>
      <w:r w:rsidR="007A48E2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Analysing means the BA will check all the requirements, if he founds conflicting</w:t>
      </w:r>
      <w:r w:rsidR="007A48E2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 xml:space="preserve">requirements </w:t>
      </w:r>
      <w:proofErr w:type="gramStart"/>
      <w:r w:rsidRPr="005278E1">
        <w:rPr>
          <w:sz w:val="24"/>
          <w:szCs w:val="24"/>
        </w:rPr>
        <w:t>then  the</w:t>
      </w:r>
      <w:proofErr w:type="gramEnd"/>
      <w:r w:rsidRPr="005278E1">
        <w:rPr>
          <w:sz w:val="24"/>
          <w:szCs w:val="24"/>
        </w:rPr>
        <w:t xml:space="preserve"> BA will talk to the concerned stakeholder to clear it, remove the</w:t>
      </w:r>
      <w:r w:rsidR="007A48E2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ambiguous requirements.</w:t>
      </w:r>
    </w:p>
    <w:p w14:paraId="1A51E5BD" w14:textId="1C35EF06" w:rsidR="005278E1" w:rsidRPr="005278E1" w:rsidRDefault="005278E1" w:rsidP="005278E1">
      <w:pPr>
        <w:ind w:left="360"/>
        <w:rPr>
          <w:sz w:val="24"/>
          <w:szCs w:val="24"/>
        </w:rPr>
      </w:pPr>
      <w:r>
        <w:rPr>
          <w:sz w:val="24"/>
          <w:szCs w:val="24"/>
        </w:rPr>
        <w:t>3.</w:t>
      </w:r>
      <w:r w:rsidR="007A48E2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BA will prepare functional requirement.</w:t>
      </w:r>
    </w:p>
    <w:p w14:paraId="52E755B5" w14:textId="5046EE0A" w:rsidR="005278E1" w:rsidRDefault="005278E1" w:rsidP="005278E1">
      <w:pPr>
        <w:ind w:left="360"/>
        <w:rPr>
          <w:sz w:val="24"/>
          <w:szCs w:val="24"/>
        </w:rPr>
      </w:pPr>
      <w:r>
        <w:rPr>
          <w:sz w:val="24"/>
          <w:szCs w:val="24"/>
        </w:rPr>
        <w:t>4.</w:t>
      </w:r>
      <w:r w:rsidR="007A48E2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The document which contains the functional requirements is called (FRS</w:t>
      </w:r>
      <w:proofErr w:type="gramStart"/>
      <w:r w:rsidRPr="005278E1">
        <w:rPr>
          <w:sz w:val="24"/>
          <w:szCs w:val="24"/>
        </w:rPr>
        <w:t>).[</w:t>
      </w:r>
      <w:proofErr w:type="gramEnd"/>
      <w:r w:rsidRPr="005278E1">
        <w:rPr>
          <w:sz w:val="24"/>
          <w:szCs w:val="24"/>
        </w:rPr>
        <w:t>Functional</w:t>
      </w:r>
      <w:r w:rsidR="007A48E2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Requirement Specifications]</w:t>
      </w:r>
    </w:p>
    <w:p w14:paraId="2FEC1B55" w14:textId="075144C8" w:rsidR="005278E1" w:rsidRPr="005278E1" w:rsidRDefault="005278E1" w:rsidP="005278E1">
      <w:pPr>
        <w:rPr>
          <w:sz w:val="24"/>
          <w:szCs w:val="24"/>
        </w:rPr>
      </w:pPr>
      <w:r w:rsidRPr="005278E1">
        <w:rPr>
          <w:sz w:val="24"/>
          <w:szCs w:val="24"/>
        </w:rPr>
        <w:t xml:space="preserve">     Technical team will prepare non-functional requirement. The document which contains the non-functional requirements is called (SSD</w:t>
      </w:r>
      <w:proofErr w:type="gramStart"/>
      <w:r w:rsidRPr="005278E1">
        <w:rPr>
          <w:sz w:val="24"/>
          <w:szCs w:val="24"/>
        </w:rPr>
        <w:t>).[</w:t>
      </w:r>
      <w:proofErr w:type="gramEnd"/>
      <w:r w:rsidRPr="005278E1">
        <w:rPr>
          <w:sz w:val="24"/>
          <w:szCs w:val="24"/>
        </w:rPr>
        <w:t>Supplementary Support Document ] BA will combine FRS and SSD to form SRS.[ Software Requirement Specifications] BA will prepare</w:t>
      </w:r>
      <w:r w:rsidR="007A48E2">
        <w:rPr>
          <w:sz w:val="24"/>
          <w:szCs w:val="24"/>
        </w:rPr>
        <w:t xml:space="preserve"> </w:t>
      </w:r>
      <w:r w:rsidRPr="005278E1">
        <w:rPr>
          <w:sz w:val="24"/>
          <w:szCs w:val="24"/>
        </w:rPr>
        <w:t>RTM by referring SRS.</w:t>
      </w:r>
    </w:p>
    <w:p w14:paraId="4B5E9007" w14:textId="77777777" w:rsidR="007A48E2" w:rsidRDefault="007A48E2" w:rsidP="005278E1">
      <w:pPr>
        <w:rPr>
          <w:sz w:val="24"/>
          <w:szCs w:val="24"/>
        </w:rPr>
      </w:pPr>
    </w:p>
    <w:p w14:paraId="753E685A" w14:textId="53C86F31" w:rsidR="005278E1" w:rsidRPr="007D2FC3" w:rsidRDefault="005278E1" w:rsidP="005278E1">
      <w:pPr>
        <w:rPr>
          <w:b/>
          <w:bCs/>
          <w:sz w:val="24"/>
          <w:szCs w:val="24"/>
        </w:rPr>
      </w:pPr>
      <w:r w:rsidRPr="007D2FC3">
        <w:rPr>
          <w:b/>
          <w:bCs/>
          <w:sz w:val="24"/>
          <w:szCs w:val="24"/>
          <w:u w:val="single"/>
        </w:rPr>
        <w:lastRenderedPageBreak/>
        <w:t>Design</w:t>
      </w:r>
      <w:r w:rsidRPr="007D2FC3">
        <w:rPr>
          <w:b/>
          <w:bCs/>
          <w:sz w:val="24"/>
          <w:szCs w:val="24"/>
        </w:rPr>
        <w:t>-</w:t>
      </w:r>
    </w:p>
    <w:p w14:paraId="76364E43" w14:textId="4592B6DF" w:rsidR="005278E1" w:rsidRPr="005278E1" w:rsidRDefault="005278E1" w:rsidP="005278E1">
      <w:pPr>
        <w:rPr>
          <w:sz w:val="24"/>
          <w:szCs w:val="24"/>
        </w:rPr>
      </w:pPr>
      <w:r w:rsidRPr="005278E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. </w:t>
      </w:r>
      <w:r w:rsidRPr="005278E1">
        <w:rPr>
          <w:sz w:val="24"/>
          <w:szCs w:val="24"/>
        </w:rPr>
        <w:t>After the requirements are cleared, Design phase starts.</w:t>
      </w:r>
    </w:p>
    <w:p w14:paraId="1C654D10" w14:textId="7F491263" w:rsidR="005278E1" w:rsidRPr="005278E1" w:rsidRDefault="005278E1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sz w:val="24"/>
          <w:szCs w:val="24"/>
        </w:rPr>
        <w:t xml:space="preserve">2. </w:t>
      </w:r>
      <w:r w:rsidRPr="005278E1">
        <w:rPr>
          <w:sz w:val="24"/>
          <w:szCs w:val="24"/>
        </w:rPr>
        <w:t xml:space="preserve">This has a detailed design document </w:t>
      </w:r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that outlines the software architecture, user interface, and system components.</w:t>
      </w:r>
    </w:p>
    <w:p w14:paraId="38E84D4F" w14:textId="015953BE" w:rsidR="005278E1" w:rsidRPr="005278E1" w:rsidRDefault="005278E1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3. </w:t>
      </w:r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HDD, ADD and solution document will be generated here.</w:t>
      </w:r>
      <w:r w:rsidR="002165DB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 </w:t>
      </w:r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[</w:t>
      </w:r>
      <w:proofErr w:type="spellStart"/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Highlevel</w:t>
      </w:r>
      <w:proofErr w:type="spellEnd"/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 Design Doc.]</w:t>
      </w:r>
    </w:p>
    <w:p w14:paraId="42EAABA3" w14:textId="2776B30A" w:rsidR="005278E1" w:rsidRPr="005278E1" w:rsidRDefault="005278E1" w:rsidP="005278E1">
      <w:pPr>
        <w:rPr>
          <w:rFonts w:cs="Segoe UI"/>
          <w:color w:val="0D0D0D"/>
          <w:sz w:val="24"/>
          <w:szCs w:val="24"/>
          <w:shd w:val="clear" w:color="auto" w:fill="FFFFFF"/>
        </w:rPr>
      </w:pPr>
      <w:r>
        <w:rPr>
          <w:rFonts w:cs="Segoe UI"/>
          <w:color w:val="0D0D0D"/>
          <w:sz w:val="24"/>
          <w:szCs w:val="24"/>
          <w:shd w:val="clear" w:color="auto" w:fill="FFFFFF"/>
        </w:rPr>
        <w:t xml:space="preserve">4. </w:t>
      </w:r>
      <w:r w:rsidRPr="005278E1">
        <w:rPr>
          <w:rFonts w:cs="Segoe UI"/>
          <w:color w:val="0D0D0D"/>
          <w:sz w:val="24"/>
          <w:szCs w:val="24"/>
          <w:shd w:val="clear" w:color="auto" w:fill="FFFFFF"/>
        </w:rPr>
        <w:t>BA Collaborate with designers, architects, and developers to translate requirements into system design.</w:t>
      </w:r>
    </w:p>
    <w:p w14:paraId="3FC7612F" w14:textId="43E40340" w:rsidR="005278E1" w:rsidRDefault="005278E1" w:rsidP="005278E1">
      <w:pPr>
        <w:rPr>
          <w:rFonts w:cs="Segoe UI"/>
          <w:color w:val="0D0D0D"/>
          <w:sz w:val="24"/>
          <w:szCs w:val="24"/>
          <w:shd w:val="clear" w:color="auto" w:fill="FFFFFF"/>
        </w:rPr>
      </w:pPr>
      <w:r>
        <w:rPr>
          <w:rFonts w:cs="Segoe UI"/>
          <w:color w:val="0D0D0D"/>
          <w:sz w:val="24"/>
          <w:szCs w:val="24"/>
          <w:shd w:val="clear" w:color="auto" w:fill="FFFFFF"/>
        </w:rPr>
        <w:t xml:space="preserve">5. </w:t>
      </w:r>
      <w:r w:rsidRPr="005278E1">
        <w:rPr>
          <w:rFonts w:cs="Segoe UI"/>
          <w:color w:val="0D0D0D"/>
          <w:sz w:val="24"/>
          <w:szCs w:val="24"/>
          <w:shd w:val="clear" w:color="auto" w:fill="FFFFFF"/>
        </w:rPr>
        <w:t>BA Ensure that the design aligns with the documented requirements and addresses</w:t>
      </w:r>
      <w:r w:rsidR="002165DB">
        <w:rPr>
          <w:rFonts w:cs="Segoe UI"/>
          <w:color w:val="0D0D0D"/>
          <w:sz w:val="24"/>
          <w:szCs w:val="24"/>
          <w:shd w:val="clear" w:color="auto" w:fill="FFFFFF"/>
        </w:rPr>
        <w:t xml:space="preserve"> </w:t>
      </w:r>
      <w:r w:rsidRPr="005278E1">
        <w:rPr>
          <w:rFonts w:cs="Segoe UI"/>
          <w:color w:val="0D0D0D"/>
          <w:sz w:val="24"/>
          <w:szCs w:val="24"/>
          <w:shd w:val="clear" w:color="auto" w:fill="FFFFFF"/>
        </w:rPr>
        <w:t>stakeholder needs.</w:t>
      </w:r>
    </w:p>
    <w:p w14:paraId="1212C2E5" w14:textId="77777777" w:rsidR="005278E1" w:rsidRPr="007D2FC3" w:rsidRDefault="005278E1" w:rsidP="005278E1">
      <w:pPr>
        <w:rPr>
          <w:rFonts w:ascii="Nunito" w:hAnsi="Nunito"/>
          <w:b/>
          <w:bCs/>
          <w:color w:val="273239"/>
          <w:spacing w:val="2"/>
          <w:sz w:val="24"/>
          <w:szCs w:val="24"/>
          <w:shd w:val="clear" w:color="auto" w:fill="FFFFFF"/>
        </w:rPr>
      </w:pPr>
      <w:r w:rsidRPr="007D2FC3">
        <w:rPr>
          <w:b/>
          <w:bCs/>
          <w:sz w:val="24"/>
          <w:szCs w:val="24"/>
          <w:u w:val="single"/>
        </w:rPr>
        <w:t>Development</w:t>
      </w:r>
      <w:r w:rsidRPr="007D2FC3">
        <w:rPr>
          <w:b/>
          <w:bCs/>
          <w:sz w:val="24"/>
          <w:szCs w:val="24"/>
        </w:rPr>
        <w:t>-</w:t>
      </w:r>
      <w:r w:rsidRPr="007D2FC3">
        <w:rPr>
          <w:rFonts w:ascii="Nunito" w:hAnsi="Nunito"/>
          <w:b/>
          <w:bCs/>
          <w:color w:val="273239"/>
          <w:spacing w:val="2"/>
          <w:sz w:val="24"/>
          <w:szCs w:val="24"/>
          <w:shd w:val="clear" w:color="auto" w:fill="FFFFFF"/>
        </w:rPr>
        <w:t xml:space="preserve"> </w:t>
      </w:r>
    </w:p>
    <w:p w14:paraId="74CB7DEA" w14:textId="157CC30B" w:rsidR="005278E1" w:rsidRPr="005278E1" w:rsidRDefault="005278E1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1. </w:t>
      </w:r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The Development phase include implementation. </w:t>
      </w:r>
    </w:p>
    <w:p w14:paraId="3DAA7916" w14:textId="444ED0F2" w:rsidR="005278E1" w:rsidRPr="005278E1" w:rsidRDefault="005278E1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2. </w:t>
      </w:r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It involves coding the software based on the design specifications. </w:t>
      </w:r>
    </w:p>
    <w:p w14:paraId="4FF41D3A" w14:textId="6B61A334" w:rsidR="005278E1" w:rsidRPr="005278E1" w:rsidRDefault="005278E1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3. </w:t>
      </w:r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Programmers or developer are involved in this phase.</w:t>
      </w:r>
    </w:p>
    <w:p w14:paraId="63122AE9" w14:textId="3EE723A2" w:rsidR="005278E1" w:rsidRPr="005278E1" w:rsidRDefault="005278E1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4. </w:t>
      </w:r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Here BA acts as a mediator between the development team and the stakeholders.</w:t>
      </w:r>
    </w:p>
    <w:p w14:paraId="4B051B9D" w14:textId="07C17AE3" w:rsidR="005278E1" w:rsidRPr="005278E1" w:rsidRDefault="005278E1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5.</w:t>
      </w:r>
      <w:r w:rsid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 </w:t>
      </w:r>
      <w:r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BA clarifies the requirements, check if the development is going on right track or not.</w:t>
      </w:r>
    </w:p>
    <w:p w14:paraId="1E013040" w14:textId="016D69E4" w:rsidR="005278E1" w:rsidRPr="005278E1" w:rsidRDefault="007D2FC3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6. </w:t>
      </w:r>
      <w:r w:rsidR="005278E1" w:rsidRPr="005278E1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BA also participates in scrum meetings.</w:t>
      </w:r>
    </w:p>
    <w:p w14:paraId="2EA4D567" w14:textId="77777777" w:rsidR="005278E1" w:rsidRPr="005278E1" w:rsidRDefault="005278E1" w:rsidP="005278E1">
      <w:pPr>
        <w:pStyle w:val="ListParagraph"/>
        <w:rPr>
          <w:rFonts w:cstheme="minorHAnsi"/>
          <w:sz w:val="24"/>
          <w:szCs w:val="24"/>
        </w:rPr>
      </w:pPr>
    </w:p>
    <w:p w14:paraId="049B9535" w14:textId="77777777" w:rsidR="005278E1" w:rsidRPr="007D2FC3" w:rsidRDefault="005278E1" w:rsidP="005278E1">
      <w:pPr>
        <w:rPr>
          <w:rFonts w:cstheme="minorHAnsi"/>
          <w:b/>
          <w:bCs/>
          <w:sz w:val="24"/>
          <w:szCs w:val="24"/>
        </w:rPr>
      </w:pPr>
      <w:r w:rsidRPr="007D2FC3">
        <w:rPr>
          <w:b/>
          <w:bCs/>
          <w:sz w:val="24"/>
          <w:szCs w:val="24"/>
          <w:u w:val="single"/>
        </w:rPr>
        <w:t>Testing</w:t>
      </w:r>
      <w:r w:rsidRPr="007D2FC3">
        <w:rPr>
          <w:rFonts w:cstheme="minorHAnsi"/>
          <w:b/>
          <w:bCs/>
          <w:sz w:val="24"/>
          <w:szCs w:val="24"/>
        </w:rPr>
        <w:t xml:space="preserve">- </w:t>
      </w:r>
    </w:p>
    <w:p w14:paraId="5FB7BBFD" w14:textId="267FFFF2" w:rsidR="005278E1" w:rsidRPr="007D2FC3" w:rsidRDefault="007D2FC3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1. </w:t>
      </w:r>
      <w:r w:rsidR="005278E1"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In the testing phase, the software is tested </w:t>
      </w:r>
      <w:proofErr w:type="gramStart"/>
      <w:r w:rsidR="005278E1"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as a whole to</w:t>
      </w:r>
      <w:proofErr w:type="gramEnd"/>
      <w:r w:rsidR="005278E1"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 ensure that it meets the</w:t>
      </w:r>
      <w:r w:rsidR="002165DB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 </w:t>
      </w:r>
      <w:r w:rsidR="005278E1"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requirements and is free from defects.</w:t>
      </w:r>
    </w:p>
    <w:p w14:paraId="57DD15E9" w14:textId="41DFFF97" w:rsidR="005278E1" w:rsidRPr="007D2FC3" w:rsidRDefault="007D2FC3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2. </w:t>
      </w:r>
      <w:r w:rsidR="005278E1"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Testers are involved in this phase.</w:t>
      </w:r>
      <w:r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 </w:t>
      </w:r>
      <w:r w:rsidR="005278E1"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Test documents are generated here.</w:t>
      </w:r>
    </w:p>
    <w:p w14:paraId="579E75E4" w14:textId="6245C0A2" w:rsidR="005278E1" w:rsidRPr="007D2FC3" w:rsidRDefault="007D2FC3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3. </w:t>
      </w:r>
      <w:r w:rsidR="005278E1"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BA works with the testing team to ensure that the solution meets the requirements.</w:t>
      </w:r>
    </w:p>
    <w:p w14:paraId="751D9B65" w14:textId="7EB1598E" w:rsidR="005278E1" w:rsidRPr="007D2FC3" w:rsidRDefault="007D2FC3" w:rsidP="005278E1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4. </w:t>
      </w:r>
      <w:r w:rsidR="005278E1"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BA facilitate UAT.</w:t>
      </w:r>
    </w:p>
    <w:p w14:paraId="67359C31" w14:textId="1816B949" w:rsidR="007D2FC3" w:rsidRDefault="007D2FC3" w:rsidP="007D2FC3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5. BA helps the users to know the functionality of the system and also helps them to use the system.</w:t>
      </w:r>
    </w:p>
    <w:p w14:paraId="6E57D4F0" w14:textId="77777777" w:rsidR="007D2FC3" w:rsidRPr="007D2FC3" w:rsidRDefault="007D2FC3" w:rsidP="007D2FC3">
      <w:pPr>
        <w:rPr>
          <w:b/>
          <w:bCs/>
          <w:sz w:val="24"/>
          <w:szCs w:val="24"/>
        </w:rPr>
      </w:pPr>
      <w:r w:rsidRPr="007D2FC3">
        <w:rPr>
          <w:b/>
          <w:bCs/>
          <w:sz w:val="24"/>
          <w:szCs w:val="24"/>
          <w:u w:val="single"/>
        </w:rPr>
        <w:t>Deployment</w:t>
      </w:r>
      <w:r w:rsidRPr="007D2FC3">
        <w:rPr>
          <w:b/>
          <w:bCs/>
          <w:sz w:val="24"/>
          <w:szCs w:val="24"/>
        </w:rPr>
        <w:t xml:space="preserve">- </w:t>
      </w:r>
    </w:p>
    <w:p w14:paraId="3A90ED61" w14:textId="2EB37713" w:rsidR="007D2FC3" w:rsidRPr="007D2FC3" w:rsidRDefault="007D2FC3" w:rsidP="007D2FC3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1. </w:t>
      </w:r>
      <w:r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Once the software has been tested and approved, it is deployed to the production environment.</w:t>
      </w:r>
    </w:p>
    <w:p w14:paraId="64EF752F" w14:textId="1F0AF254" w:rsidR="007D2FC3" w:rsidRPr="007D2FC3" w:rsidRDefault="007D2FC3" w:rsidP="007D2FC3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  <w: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 xml:space="preserve">2. </w:t>
      </w:r>
      <w:r w:rsidRPr="007D2FC3">
        <w:rPr>
          <w:rFonts w:cstheme="minorHAnsi"/>
          <w:color w:val="273239"/>
          <w:spacing w:val="2"/>
          <w:sz w:val="24"/>
          <w:szCs w:val="24"/>
          <w:shd w:val="clear" w:color="auto" w:fill="FFFFFF"/>
        </w:rPr>
        <w:t>BA ensures that there is smooth transition from development phase to the production phase.</w:t>
      </w:r>
    </w:p>
    <w:p w14:paraId="516F68D6" w14:textId="77777777" w:rsidR="007D2FC3" w:rsidRPr="007D2FC3" w:rsidRDefault="007D2FC3" w:rsidP="007D2FC3">
      <w:pPr>
        <w:pStyle w:val="ListParagraph"/>
        <w:rPr>
          <w:rFonts w:cstheme="minorHAnsi"/>
          <w:sz w:val="24"/>
          <w:szCs w:val="24"/>
        </w:rPr>
      </w:pPr>
    </w:p>
    <w:p w14:paraId="3E5F9CD3" w14:textId="77777777" w:rsidR="002165DB" w:rsidRDefault="002165DB" w:rsidP="007D2FC3">
      <w:pPr>
        <w:rPr>
          <w:b/>
          <w:bCs/>
          <w:sz w:val="24"/>
          <w:szCs w:val="24"/>
          <w:u w:val="single"/>
        </w:rPr>
      </w:pPr>
    </w:p>
    <w:p w14:paraId="3A15AEA3" w14:textId="178AAEC6" w:rsidR="007D2FC3" w:rsidRPr="007D2FC3" w:rsidRDefault="007D2FC3" w:rsidP="007D2FC3">
      <w:pPr>
        <w:rPr>
          <w:b/>
          <w:bCs/>
          <w:color w:val="273239"/>
          <w:spacing w:val="2"/>
          <w:sz w:val="24"/>
          <w:szCs w:val="24"/>
          <w:shd w:val="clear" w:color="auto" w:fill="FFFFFF"/>
        </w:rPr>
      </w:pPr>
      <w:r w:rsidRPr="007D2FC3">
        <w:rPr>
          <w:b/>
          <w:bCs/>
          <w:sz w:val="24"/>
          <w:szCs w:val="24"/>
          <w:u w:val="single"/>
        </w:rPr>
        <w:lastRenderedPageBreak/>
        <w:t>Implementation</w:t>
      </w:r>
      <w:r w:rsidRPr="007D2FC3">
        <w:rPr>
          <w:b/>
          <w:bCs/>
          <w:sz w:val="24"/>
          <w:szCs w:val="24"/>
        </w:rPr>
        <w:t>-</w:t>
      </w:r>
      <w:r w:rsidRPr="007D2FC3">
        <w:rPr>
          <w:b/>
          <w:bCs/>
          <w:color w:val="273239"/>
          <w:spacing w:val="2"/>
          <w:sz w:val="24"/>
          <w:szCs w:val="24"/>
          <w:shd w:val="clear" w:color="auto" w:fill="FFFFFF"/>
        </w:rPr>
        <w:t xml:space="preserve"> </w:t>
      </w:r>
    </w:p>
    <w:p w14:paraId="6CD97555" w14:textId="786B12C4" w:rsidR="007D2FC3" w:rsidRPr="002165DB" w:rsidRDefault="007D2FC3" w:rsidP="007D2FC3">
      <w:pPr>
        <w:rPr>
          <w:rFonts w:cstheme="minorHAnsi"/>
          <w:color w:val="000000" w:themeColor="text1"/>
          <w:spacing w:val="2"/>
          <w:sz w:val="24"/>
          <w:szCs w:val="24"/>
          <w:shd w:val="clear" w:color="auto" w:fill="FFFFFF"/>
        </w:rPr>
      </w:pPr>
      <w:r w:rsidRPr="002165DB">
        <w:rPr>
          <w:rFonts w:cstheme="minorHAnsi"/>
          <w:color w:val="000000" w:themeColor="text1"/>
          <w:spacing w:val="2"/>
          <w:sz w:val="24"/>
          <w:szCs w:val="24"/>
          <w:shd w:val="clear" w:color="auto" w:fill="FFFFFF"/>
        </w:rPr>
        <w:t>1. This is the final stage of waterfall model.</w:t>
      </w:r>
    </w:p>
    <w:p w14:paraId="6D774113" w14:textId="6E13DABA" w:rsidR="007D2FC3" w:rsidRPr="002165DB" w:rsidRDefault="007D2FC3" w:rsidP="007D2FC3">
      <w:pPr>
        <w:rPr>
          <w:rFonts w:cstheme="minorHAnsi"/>
          <w:color w:val="000000" w:themeColor="text1"/>
          <w:spacing w:val="2"/>
          <w:sz w:val="24"/>
          <w:szCs w:val="24"/>
          <w:shd w:val="clear" w:color="auto" w:fill="FFFFFF"/>
        </w:rPr>
      </w:pPr>
      <w:r w:rsidRPr="002165DB">
        <w:rPr>
          <w:rFonts w:cstheme="minorHAnsi"/>
          <w:color w:val="000000" w:themeColor="text1"/>
          <w:spacing w:val="2"/>
          <w:sz w:val="24"/>
          <w:szCs w:val="24"/>
          <w:shd w:val="clear" w:color="auto" w:fill="FFFFFF"/>
        </w:rPr>
        <w:t>2. It involves running the code for the very first time in production phase.</w:t>
      </w:r>
    </w:p>
    <w:p w14:paraId="13087835" w14:textId="07A993E4" w:rsidR="007D2FC3" w:rsidRPr="002165DB" w:rsidRDefault="007D2FC3" w:rsidP="007D2FC3">
      <w:pPr>
        <w:rPr>
          <w:rFonts w:cstheme="minorHAnsi"/>
          <w:color w:val="000000" w:themeColor="text1"/>
          <w:spacing w:val="2"/>
          <w:sz w:val="24"/>
          <w:szCs w:val="24"/>
          <w:shd w:val="clear" w:color="auto" w:fill="FFFFFF"/>
        </w:rPr>
      </w:pPr>
      <w:r w:rsidRPr="002165DB">
        <w:rPr>
          <w:rFonts w:cstheme="minorHAnsi"/>
          <w:color w:val="000000" w:themeColor="text1"/>
          <w:spacing w:val="2"/>
          <w:sz w:val="24"/>
          <w:szCs w:val="24"/>
          <w:shd w:val="clear" w:color="auto" w:fill="FFFFFF"/>
        </w:rPr>
        <w:t>3. Release manager handles this phase.</w:t>
      </w:r>
    </w:p>
    <w:p w14:paraId="46F837EF" w14:textId="3D65D592" w:rsidR="007D2FC3" w:rsidRPr="007D2FC3" w:rsidRDefault="007D2FC3" w:rsidP="007D2FC3">
      <w:pPr>
        <w:rPr>
          <w:rFonts w:cstheme="minorHAnsi"/>
          <w:b/>
          <w:bCs/>
          <w:sz w:val="24"/>
          <w:szCs w:val="24"/>
        </w:rPr>
      </w:pPr>
      <w:r>
        <w:rPr>
          <w:rFonts w:cs="Segoe UI"/>
          <w:color w:val="0D0D0D"/>
          <w:sz w:val="24"/>
          <w:szCs w:val="24"/>
          <w:shd w:val="clear" w:color="auto" w:fill="FFFFFF"/>
        </w:rPr>
        <w:t xml:space="preserve">4. </w:t>
      </w:r>
      <w:r w:rsidRPr="007D2FC3">
        <w:rPr>
          <w:rFonts w:cs="Segoe UI"/>
          <w:color w:val="0D0D0D"/>
          <w:sz w:val="24"/>
          <w:szCs w:val="24"/>
          <w:shd w:val="clear" w:color="auto" w:fill="FFFFFF"/>
        </w:rPr>
        <w:t>BA will Update documentation and requirements specifications to reflect changes in the system over time</w:t>
      </w:r>
      <w:r>
        <w:rPr>
          <w:rFonts w:cs="Segoe UI"/>
          <w:color w:val="0D0D0D"/>
          <w:sz w:val="24"/>
          <w:szCs w:val="24"/>
          <w:shd w:val="clear" w:color="auto" w:fill="FFFFFF"/>
        </w:rPr>
        <w:t>.</w:t>
      </w:r>
    </w:p>
    <w:p w14:paraId="3B86ABE2" w14:textId="77777777" w:rsidR="007D2FC3" w:rsidRPr="007D2FC3" w:rsidRDefault="007D2FC3" w:rsidP="007D2FC3">
      <w:pPr>
        <w:rPr>
          <w:sz w:val="24"/>
          <w:szCs w:val="24"/>
        </w:rPr>
      </w:pPr>
    </w:p>
    <w:p w14:paraId="387CD1B2" w14:textId="77777777" w:rsidR="007D2FC3" w:rsidRPr="007D2FC3" w:rsidRDefault="007D2FC3" w:rsidP="007D2FC3">
      <w:pPr>
        <w:rPr>
          <w:b/>
          <w:bCs/>
          <w:sz w:val="24"/>
          <w:szCs w:val="24"/>
          <w:u w:val="single"/>
        </w:rPr>
      </w:pPr>
      <w:r w:rsidRPr="007D2FC3">
        <w:rPr>
          <w:b/>
          <w:bCs/>
          <w:sz w:val="24"/>
          <w:szCs w:val="24"/>
          <w:u w:val="single"/>
        </w:rPr>
        <w:t>Maintenance-</w:t>
      </w:r>
    </w:p>
    <w:p w14:paraId="27857647" w14:textId="04C9D102" w:rsidR="007D2FC3" w:rsidRPr="007D2FC3" w:rsidRDefault="007D2FC3" w:rsidP="007D2FC3">
      <w:pPr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Pr="007D2FC3">
        <w:rPr>
          <w:sz w:val="24"/>
          <w:szCs w:val="24"/>
        </w:rPr>
        <w:t>Running the code for second time in the production phase is called maintenance.</w:t>
      </w:r>
    </w:p>
    <w:p w14:paraId="461748C0" w14:textId="6974ADF7" w:rsidR="007D2FC3" w:rsidRPr="007D2FC3" w:rsidRDefault="007D2FC3" w:rsidP="007D2FC3">
      <w:pPr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r w:rsidRPr="007D2FC3">
        <w:rPr>
          <w:sz w:val="24"/>
          <w:szCs w:val="24"/>
        </w:rPr>
        <w:t>This is done by support team.</w:t>
      </w:r>
    </w:p>
    <w:p w14:paraId="3ACEDA7F" w14:textId="77777777" w:rsidR="007D2FC3" w:rsidRPr="007D2FC3" w:rsidRDefault="007D2FC3" w:rsidP="007D2FC3">
      <w:pPr>
        <w:rPr>
          <w:rFonts w:cstheme="minorHAnsi"/>
          <w:color w:val="273239"/>
          <w:spacing w:val="2"/>
          <w:sz w:val="24"/>
          <w:szCs w:val="24"/>
          <w:shd w:val="clear" w:color="auto" w:fill="FFFFFF"/>
        </w:rPr>
      </w:pPr>
    </w:p>
    <w:p w14:paraId="74C5A780" w14:textId="6C592C09" w:rsidR="007D2FC3" w:rsidRPr="002165DB" w:rsidRDefault="007D2FC3" w:rsidP="005278E1">
      <w:pPr>
        <w:rPr>
          <w:rFonts w:cstheme="minorHAnsi"/>
          <w:b/>
          <w:bCs/>
          <w:color w:val="000000" w:themeColor="text1"/>
          <w:spacing w:val="2"/>
          <w:sz w:val="28"/>
          <w:szCs w:val="28"/>
          <w:u w:val="single"/>
          <w:shd w:val="clear" w:color="auto" w:fill="FFFFFF"/>
        </w:rPr>
      </w:pPr>
      <w:r w:rsidRPr="002165DB">
        <w:rPr>
          <w:rFonts w:cstheme="minorHAnsi"/>
          <w:b/>
          <w:bCs/>
          <w:color w:val="000000" w:themeColor="text1"/>
          <w:spacing w:val="2"/>
          <w:sz w:val="28"/>
          <w:szCs w:val="28"/>
          <w:u w:val="single"/>
          <w:shd w:val="clear" w:color="auto" w:fill="FFFFFF"/>
        </w:rPr>
        <w:t>Q9. What is conflict management? Explain using Thomas – Kilmann technique – 6 Marks</w:t>
      </w:r>
    </w:p>
    <w:p w14:paraId="277D6EDC" w14:textId="20F0AC98" w:rsidR="005278E1" w:rsidRPr="007D2FC3" w:rsidRDefault="007D2FC3" w:rsidP="005278E1">
      <w:pPr>
        <w:rPr>
          <w:rFonts w:cs="Segoe UI"/>
          <w:b/>
          <w:bCs/>
          <w:color w:val="0D0D0D"/>
          <w:sz w:val="24"/>
          <w:szCs w:val="24"/>
          <w:u w:val="single"/>
          <w:shd w:val="clear" w:color="auto" w:fill="FFFFFF"/>
        </w:rPr>
      </w:pPr>
      <w:r w:rsidRPr="007D2FC3">
        <w:rPr>
          <w:rFonts w:cs="Segoe UI"/>
          <w:b/>
          <w:bCs/>
          <w:color w:val="0D0D0D"/>
          <w:sz w:val="24"/>
          <w:szCs w:val="24"/>
          <w:u w:val="single"/>
          <w:shd w:val="clear" w:color="auto" w:fill="FFFFFF"/>
        </w:rPr>
        <w:t xml:space="preserve">Answer </w:t>
      </w:r>
      <w:proofErr w:type="gramStart"/>
      <w:r w:rsidRPr="007D2FC3">
        <w:rPr>
          <w:rFonts w:cs="Segoe UI"/>
          <w:b/>
          <w:bCs/>
          <w:color w:val="0D0D0D"/>
          <w:sz w:val="24"/>
          <w:szCs w:val="24"/>
          <w:u w:val="single"/>
          <w:shd w:val="clear" w:color="auto" w:fill="FFFFFF"/>
        </w:rPr>
        <w:t>9 :</w:t>
      </w:r>
      <w:proofErr w:type="gramEnd"/>
    </w:p>
    <w:p w14:paraId="43DC5204" w14:textId="6344B619" w:rsidR="007D2FC3" w:rsidRPr="007D2FC3" w:rsidRDefault="007D2FC3" w:rsidP="007D2FC3">
      <w:pPr>
        <w:pStyle w:val="ListParagraph"/>
        <w:numPr>
          <w:ilvl w:val="0"/>
          <w:numId w:val="2"/>
        </w:numPr>
        <w:rPr>
          <w:color w:val="29261B"/>
          <w:spacing w:val="-4"/>
          <w:sz w:val="24"/>
          <w:szCs w:val="24"/>
          <w:shd w:val="clear" w:color="auto" w:fill="F0EEE5"/>
        </w:rPr>
      </w:pPr>
      <w:r w:rsidRPr="007D2FC3">
        <w:rPr>
          <w:color w:val="29261B"/>
          <w:spacing w:val="-4"/>
          <w:sz w:val="24"/>
          <w:szCs w:val="24"/>
          <w:shd w:val="clear" w:color="auto" w:fill="F0EEE5"/>
        </w:rPr>
        <w:t>Conflicts can occur due to various reasons, such as differences in goals, values,</w:t>
      </w:r>
      <w:r w:rsidR="002165DB">
        <w:rPr>
          <w:color w:val="29261B"/>
          <w:spacing w:val="-4"/>
          <w:sz w:val="24"/>
          <w:szCs w:val="24"/>
          <w:shd w:val="clear" w:color="auto" w:fill="F0EEE5"/>
        </w:rPr>
        <w:t xml:space="preserve"> </w:t>
      </w:r>
      <w:r w:rsidRPr="007D2FC3">
        <w:rPr>
          <w:color w:val="29261B"/>
          <w:spacing w:val="-4"/>
          <w:sz w:val="24"/>
          <w:szCs w:val="24"/>
          <w:shd w:val="clear" w:color="auto" w:fill="F0EEE5"/>
        </w:rPr>
        <w:t>personalities, resources, or communication breakdowns.</w:t>
      </w:r>
    </w:p>
    <w:p w14:paraId="76434096" w14:textId="77777777" w:rsidR="007D2FC3" w:rsidRPr="007D2FC3" w:rsidRDefault="007D2FC3" w:rsidP="007D2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7D2FC3">
        <w:rPr>
          <w:sz w:val="24"/>
          <w:szCs w:val="24"/>
        </w:rPr>
        <w:t>Conflict is an inevitable part of any workplace.</w:t>
      </w:r>
    </w:p>
    <w:p w14:paraId="0D11B23B" w14:textId="77777777" w:rsidR="007D2FC3" w:rsidRPr="007D2FC3" w:rsidRDefault="007D2FC3" w:rsidP="007D2FC3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gramStart"/>
      <w:r w:rsidRPr="007D2FC3">
        <w:rPr>
          <w:sz w:val="24"/>
          <w:szCs w:val="24"/>
        </w:rPr>
        <w:t>So</w:t>
      </w:r>
      <w:proofErr w:type="gramEnd"/>
      <w:r w:rsidRPr="007D2FC3">
        <w:rPr>
          <w:sz w:val="24"/>
          <w:szCs w:val="24"/>
        </w:rPr>
        <w:t xml:space="preserve"> it is important to resolve it to promote learning and growth.</w:t>
      </w:r>
    </w:p>
    <w:p w14:paraId="7AEF3F19" w14:textId="77777777" w:rsidR="007D2FC3" w:rsidRPr="007D2FC3" w:rsidRDefault="007D2FC3" w:rsidP="007D2FC3">
      <w:pPr>
        <w:pStyle w:val="ListParagraph"/>
        <w:numPr>
          <w:ilvl w:val="0"/>
          <w:numId w:val="2"/>
        </w:numPr>
        <w:rPr>
          <w:color w:val="29261B"/>
          <w:spacing w:val="-4"/>
          <w:sz w:val="24"/>
          <w:szCs w:val="24"/>
          <w:shd w:val="clear" w:color="auto" w:fill="F0EEE5"/>
        </w:rPr>
      </w:pPr>
      <w:r w:rsidRPr="007D2FC3">
        <w:rPr>
          <w:color w:val="29261B"/>
          <w:spacing w:val="-4"/>
          <w:sz w:val="24"/>
          <w:szCs w:val="24"/>
          <w:shd w:val="clear" w:color="auto" w:fill="F0EEE5"/>
        </w:rPr>
        <w:t>Conflict management is nothing but the process of identifying and addressing conflicts in a healthy and constructive manner.</w:t>
      </w:r>
    </w:p>
    <w:p w14:paraId="47548EBA" w14:textId="77777777" w:rsidR="007D2FC3" w:rsidRPr="007D2FC3" w:rsidRDefault="007D2FC3" w:rsidP="007D2FC3">
      <w:pPr>
        <w:pStyle w:val="ListParagraph"/>
        <w:numPr>
          <w:ilvl w:val="0"/>
          <w:numId w:val="2"/>
        </w:numPr>
        <w:rPr>
          <w:color w:val="29261B"/>
          <w:spacing w:val="-4"/>
          <w:sz w:val="24"/>
          <w:szCs w:val="24"/>
          <w:shd w:val="clear" w:color="auto" w:fill="F0EEE5"/>
        </w:rPr>
      </w:pPr>
      <w:r w:rsidRPr="007D2FC3">
        <w:rPr>
          <w:color w:val="29261B"/>
          <w:spacing w:val="-4"/>
          <w:sz w:val="24"/>
          <w:szCs w:val="24"/>
          <w:shd w:val="clear" w:color="auto" w:fill="F0EEE5"/>
        </w:rPr>
        <w:t xml:space="preserve">It consists </w:t>
      </w:r>
      <w:proofErr w:type="gramStart"/>
      <w:r w:rsidRPr="007D2FC3">
        <w:rPr>
          <w:color w:val="29261B"/>
          <w:spacing w:val="-4"/>
          <w:sz w:val="24"/>
          <w:szCs w:val="24"/>
          <w:shd w:val="clear" w:color="auto" w:fill="F0EEE5"/>
        </w:rPr>
        <w:t>of  strategies</w:t>
      </w:r>
      <w:proofErr w:type="gramEnd"/>
      <w:r w:rsidRPr="007D2FC3">
        <w:rPr>
          <w:color w:val="29261B"/>
          <w:spacing w:val="-4"/>
          <w:sz w:val="24"/>
          <w:szCs w:val="24"/>
          <w:shd w:val="clear" w:color="auto" w:fill="F0EEE5"/>
        </w:rPr>
        <w:t xml:space="preserve"> and techniques aimed at resolving disputes, disagreements, or differing perspectives among individuals or groups.</w:t>
      </w:r>
    </w:p>
    <w:p w14:paraId="11F45E19" w14:textId="77777777" w:rsidR="007D2FC3" w:rsidRPr="007D2FC3" w:rsidRDefault="007D2FC3" w:rsidP="007D2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7D2FC3">
        <w:rPr>
          <w:sz w:val="24"/>
          <w:szCs w:val="24"/>
        </w:rPr>
        <w:t>By identifying the conflicts efficiently, it will in turn be helpful to reduce negative impact and increase positive impact.</w:t>
      </w:r>
    </w:p>
    <w:p w14:paraId="66CAA777" w14:textId="43D6E4C4" w:rsidR="007D2FC3" w:rsidRDefault="007D2FC3" w:rsidP="007D2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7D2FC3">
        <w:rPr>
          <w:sz w:val="24"/>
          <w:szCs w:val="24"/>
        </w:rPr>
        <w:t>It is a process or skill to find creative ways to handle the disagreement.</w:t>
      </w:r>
    </w:p>
    <w:p w14:paraId="2613113D" w14:textId="77777777" w:rsidR="007D2FC3" w:rsidRPr="007D2FC3" w:rsidRDefault="007D2FC3" w:rsidP="002663B5">
      <w:pPr>
        <w:pStyle w:val="ListParagraph"/>
        <w:rPr>
          <w:sz w:val="24"/>
          <w:szCs w:val="24"/>
        </w:rPr>
      </w:pPr>
    </w:p>
    <w:p w14:paraId="72273521" w14:textId="77777777" w:rsidR="007D2FC3" w:rsidRDefault="007D2FC3" w:rsidP="007D2FC3">
      <w:pPr>
        <w:rPr>
          <w:sz w:val="24"/>
          <w:szCs w:val="24"/>
        </w:rPr>
      </w:pPr>
    </w:p>
    <w:p w14:paraId="38DBEBA2" w14:textId="77777777" w:rsidR="007D2FC3" w:rsidRDefault="007D2FC3" w:rsidP="007D2FC3">
      <w:pPr>
        <w:rPr>
          <w:sz w:val="24"/>
          <w:szCs w:val="24"/>
        </w:rPr>
      </w:pPr>
    </w:p>
    <w:p w14:paraId="510FD527" w14:textId="77777777" w:rsidR="007D2FC3" w:rsidRDefault="007D2FC3" w:rsidP="007D2FC3">
      <w:pPr>
        <w:rPr>
          <w:sz w:val="24"/>
          <w:szCs w:val="24"/>
        </w:rPr>
      </w:pPr>
    </w:p>
    <w:p w14:paraId="78D61B2E" w14:textId="77777777" w:rsidR="007D2FC3" w:rsidRDefault="007D2FC3" w:rsidP="007D2FC3">
      <w:pPr>
        <w:rPr>
          <w:sz w:val="24"/>
          <w:szCs w:val="24"/>
        </w:rPr>
      </w:pPr>
    </w:p>
    <w:p w14:paraId="796EEAA8" w14:textId="77777777" w:rsidR="007D2FC3" w:rsidRDefault="007D2FC3" w:rsidP="007D2FC3">
      <w:pPr>
        <w:rPr>
          <w:sz w:val="24"/>
          <w:szCs w:val="24"/>
        </w:rPr>
      </w:pPr>
    </w:p>
    <w:p w14:paraId="6FEAAB9D" w14:textId="15536EBE" w:rsidR="007D2FC3" w:rsidRDefault="0083540D" w:rsidP="007D2FC3">
      <w:pPr>
        <w:rPr>
          <w:sz w:val="24"/>
          <w:szCs w:val="24"/>
        </w:rPr>
      </w:pPr>
      <w:r w:rsidRPr="00097B99">
        <w:rPr>
          <w:rFonts w:cstheme="minorHAnsi"/>
          <w:b/>
          <w:noProof/>
          <w:sz w:val="28"/>
          <w:szCs w:val="28"/>
        </w:rPr>
        <w:lastRenderedPageBreak/>
        <w:drawing>
          <wp:inline distT="0" distB="0" distL="0" distR="0" wp14:anchorId="3CCC327F" wp14:editId="240E15F6">
            <wp:extent cx="5731510" cy="3244794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4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FBEC7" w14:textId="15C6C11F" w:rsidR="0083540D" w:rsidRDefault="0083540D" w:rsidP="007D2FC3">
      <w:pPr>
        <w:rPr>
          <w:sz w:val="24"/>
          <w:szCs w:val="24"/>
        </w:rPr>
      </w:pPr>
    </w:p>
    <w:p w14:paraId="07877DE4" w14:textId="18C68F63" w:rsidR="007D2FC3" w:rsidRPr="007D2FC3" w:rsidRDefault="007D2FC3" w:rsidP="007D2FC3">
      <w:pPr>
        <w:rPr>
          <w:sz w:val="24"/>
          <w:szCs w:val="24"/>
        </w:rPr>
      </w:pPr>
      <w:r w:rsidRPr="007D2FC3">
        <w:rPr>
          <w:sz w:val="24"/>
          <w:szCs w:val="24"/>
        </w:rPr>
        <w:t>Thomas – Kilmann approach is widely used to recognize the approaches for conflict management.</w:t>
      </w:r>
    </w:p>
    <w:p w14:paraId="73F53864" w14:textId="7D09C98B" w:rsidR="007D2FC3" w:rsidRDefault="007D2FC3" w:rsidP="007D2FC3">
      <w:r w:rsidRPr="0076526F">
        <w:rPr>
          <w:noProof/>
        </w:rPr>
        <w:drawing>
          <wp:inline distT="0" distB="0" distL="0" distR="0" wp14:anchorId="7B85DEB7" wp14:editId="59BE112F">
            <wp:extent cx="3355092" cy="1576055"/>
            <wp:effectExtent l="0" t="0" r="0" b="5715"/>
            <wp:docPr id="912533916" name="Picture 1" descr="A screenshot of a computer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253391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95389" cy="1594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CB2DB" w14:textId="7598BAD6" w:rsidR="007D2FC3" w:rsidRDefault="007D2FC3" w:rsidP="007D2FC3">
      <w:pPr>
        <w:rPr>
          <w:sz w:val="24"/>
          <w:szCs w:val="24"/>
          <w:lang w:val="en-US"/>
        </w:rPr>
      </w:pPr>
      <w:r w:rsidRPr="007D2FC3">
        <w:rPr>
          <w:sz w:val="24"/>
          <w:szCs w:val="24"/>
          <w:lang w:val="en-US"/>
        </w:rPr>
        <w:t>Y axis- assertiveness     x axis- co-</w:t>
      </w:r>
      <w:proofErr w:type="spellStart"/>
      <w:r w:rsidRPr="007D2FC3">
        <w:rPr>
          <w:sz w:val="24"/>
          <w:szCs w:val="24"/>
          <w:lang w:val="en-US"/>
        </w:rPr>
        <w:t>operativeness</w:t>
      </w:r>
      <w:proofErr w:type="spellEnd"/>
    </w:p>
    <w:p w14:paraId="7EF5F55E" w14:textId="77777777" w:rsidR="007D2FC3" w:rsidRPr="007D2FC3" w:rsidRDefault="007D2FC3" w:rsidP="007D2FC3">
      <w:pPr>
        <w:rPr>
          <w:sz w:val="24"/>
          <w:szCs w:val="24"/>
          <w:lang w:val="en-US"/>
        </w:rPr>
      </w:pPr>
      <w:r w:rsidRPr="007D2FC3">
        <w:rPr>
          <w:b/>
          <w:bCs/>
          <w:sz w:val="24"/>
          <w:szCs w:val="24"/>
          <w:lang w:val="en-US"/>
        </w:rPr>
        <w:t xml:space="preserve">High Assertiveness and High </w:t>
      </w:r>
      <w:r w:rsidRPr="007D2FC3">
        <w:rPr>
          <w:b/>
          <w:bCs/>
          <w:sz w:val="24"/>
          <w:szCs w:val="24"/>
        </w:rPr>
        <w:t>Cooperativeness</w:t>
      </w:r>
      <w:r w:rsidRPr="007D2FC3">
        <w:rPr>
          <w:sz w:val="24"/>
          <w:szCs w:val="24"/>
        </w:rPr>
        <w:t xml:space="preserve"> – Collaboration-</w:t>
      </w:r>
      <w:r w:rsidRPr="007D2FC3">
        <w:rPr>
          <w:sz w:val="24"/>
          <w:szCs w:val="24"/>
          <w:lang w:val="en-US"/>
        </w:rPr>
        <w:t xml:space="preserve"> means working together to find solution</w:t>
      </w:r>
    </w:p>
    <w:p w14:paraId="3CD31807" w14:textId="77777777" w:rsidR="007D2FC3" w:rsidRPr="007D2FC3" w:rsidRDefault="007D2FC3" w:rsidP="007D2FC3">
      <w:pPr>
        <w:rPr>
          <w:sz w:val="24"/>
          <w:szCs w:val="24"/>
        </w:rPr>
      </w:pPr>
      <w:r w:rsidRPr="007D2FC3">
        <w:rPr>
          <w:b/>
          <w:bCs/>
          <w:sz w:val="24"/>
          <w:szCs w:val="24"/>
          <w:lang w:val="en-US"/>
        </w:rPr>
        <w:t xml:space="preserve">High Assertiveness and Low </w:t>
      </w:r>
      <w:r w:rsidRPr="007D2FC3">
        <w:rPr>
          <w:b/>
          <w:bCs/>
          <w:sz w:val="24"/>
          <w:szCs w:val="24"/>
        </w:rPr>
        <w:t>Cooperativeness</w:t>
      </w:r>
      <w:r w:rsidRPr="007D2FC3">
        <w:rPr>
          <w:sz w:val="24"/>
          <w:szCs w:val="24"/>
        </w:rPr>
        <w:t xml:space="preserve"> – Competition-</w:t>
      </w:r>
      <w:r w:rsidRPr="007D2FC3">
        <w:rPr>
          <w:sz w:val="24"/>
          <w:szCs w:val="24"/>
          <w:lang w:val="en-US"/>
        </w:rPr>
        <w:t xml:space="preserve"> means defensive, that is standing for your individual beliefs and trying to win.</w:t>
      </w:r>
    </w:p>
    <w:p w14:paraId="094D8835" w14:textId="77777777" w:rsidR="007D2FC3" w:rsidRPr="007D2FC3" w:rsidRDefault="007D2FC3" w:rsidP="007D2FC3">
      <w:pPr>
        <w:rPr>
          <w:sz w:val="24"/>
          <w:szCs w:val="24"/>
        </w:rPr>
      </w:pPr>
      <w:r w:rsidRPr="007D2FC3">
        <w:rPr>
          <w:b/>
          <w:bCs/>
          <w:sz w:val="24"/>
          <w:szCs w:val="24"/>
          <w:lang w:val="en-US"/>
        </w:rPr>
        <w:t xml:space="preserve">Low Assertiveness and High </w:t>
      </w:r>
      <w:r w:rsidRPr="007D2FC3">
        <w:rPr>
          <w:b/>
          <w:bCs/>
          <w:sz w:val="24"/>
          <w:szCs w:val="24"/>
        </w:rPr>
        <w:t>Cooperativeness</w:t>
      </w:r>
      <w:r w:rsidRPr="007D2FC3">
        <w:rPr>
          <w:sz w:val="24"/>
          <w:szCs w:val="24"/>
        </w:rPr>
        <w:t xml:space="preserve"> – Accommodation-</w:t>
      </w:r>
      <w:r w:rsidRPr="007D2FC3">
        <w:rPr>
          <w:sz w:val="24"/>
          <w:szCs w:val="24"/>
          <w:lang w:val="en-US"/>
        </w:rPr>
        <w:t xml:space="preserve"> stakeholder will prioritize their needs over others.</w:t>
      </w:r>
    </w:p>
    <w:p w14:paraId="7E6F0D8D" w14:textId="77777777" w:rsidR="007D2FC3" w:rsidRPr="007D2FC3" w:rsidRDefault="007D2FC3" w:rsidP="007D2FC3">
      <w:pPr>
        <w:rPr>
          <w:sz w:val="24"/>
          <w:szCs w:val="24"/>
          <w:lang w:val="en-US"/>
        </w:rPr>
      </w:pPr>
      <w:r w:rsidRPr="007D2FC3">
        <w:rPr>
          <w:b/>
          <w:bCs/>
          <w:sz w:val="24"/>
          <w:szCs w:val="24"/>
          <w:lang w:val="en-US"/>
        </w:rPr>
        <w:t xml:space="preserve">Low Assertiveness and Low </w:t>
      </w:r>
      <w:r w:rsidRPr="007D2FC3">
        <w:rPr>
          <w:b/>
          <w:bCs/>
          <w:sz w:val="24"/>
          <w:szCs w:val="24"/>
        </w:rPr>
        <w:t>Cooperativeness</w:t>
      </w:r>
      <w:r w:rsidRPr="007D2FC3">
        <w:rPr>
          <w:sz w:val="24"/>
          <w:szCs w:val="24"/>
        </w:rPr>
        <w:t xml:space="preserve"> – Avoidance-</w:t>
      </w:r>
      <w:r w:rsidRPr="007D2FC3">
        <w:rPr>
          <w:sz w:val="24"/>
          <w:szCs w:val="24"/>
          <w:lang w:val="en-US"/>
        </w:rPr>
        <w:t xml:space="preserve"> means ignoring the conflict</w:t>
      </w:r>
    </w:p>
    <w:p w14:paraId="0567D230" w14:textId="77777777" w:rsidR="007D2FC3" w:rsidRPr="007D2FC3" w:rsidRDefault="007D2FC3" w:rsidP="007D2FC3">
      <w:pPr>
        <w:rPr>
          <w:sz w:val="24"/>
          <w:szCs w:val="24"/>
          <w:lang w:val="en-US"/>
        </w:rPr>
      </w:pPr>
    </w:p>
    <w:p w14:paraId="7AF72791" w14:textId="77777777" w:rsidR="007D2FC3" w:rsidRPr="007D2FC3" w:rsidRDefault="007D2FC3" w:rsidP="007D2FC3">
      <w:pPr>
        <w:rPr>
          <w:sz w:val="24"/>
          <w:szCs w:val="24"/>
          <w:lang w:val="en-US"/>
        </w:rPr>
      </w:pPr>
      <w:r w:rsidRPr="007D2FC3">
        <w:rPr>
          <w:sz w:val="24"/>
          <w:szCs w:val="24"/>
          <w:lang w:val="en-US"/>
        </w:rPr>
        <w:t>Assertiveness- the extent to which the person attempts to satisfy his own concerns.</w:t>
      </w:r>
    </w:p>
    <w:p w14:paraId="76B5E55A" w14:textId="76872F77" w:rsidR="007D2FC3" w:rsidRDefault="007D2FC3" w:rsidP="007D2FC3">
      <w:pPr>
        <w:rPr>
          <w:sz w:val="24"/>
          <w:szCs w:val="24"/>
          <w:lang w:val="en-US"/>
        </w:rPr>
      </w:pPr>
      <w:r w:rsidRPr="007D2FC3">
        <w:rPr>
          <w:sz w:val="24"/>
          <w:szCs w:val="24"/>
        </w:rPr>
        <w:lastRenderedPageBreak/>
        <w:t xml:space="preserve">Cooperativeness- </w:t>
      </w:r>
      <w:r w:rsidRPr="007D2FC3">
        <w:rPr>
          <w:sz w:val="24"/>
          <w:szCs w:val="24"/>
          <w:lang w:val="en-US"/>
        </w:rPr>
        <w:t>the extent to which the person attempts to satisfy the other persons concerns.</w:t>
      </w:r>
    </w:p>
    <w:p w14:paraId="59645315" w14:textId="7F390B3A" w:rsidR="002663B5" w:rsidRPr="002663B5" w:rsidRDefault="002663B5" w:rsidP="007D2FC3">
      <w:pPr>
        <w:rPr>
          <w:b/>
          <w:bCs/>
          <w:sz w:val="28"/>
          <w:szCs w:val="28"/>
          <w:u w:val="single"/>
          <w:lang w:val="en-US"/>
        </w:rPr>
      </w:pPr>
      <w:r w:rsidRPr="002663B5">
        <w:rPr>
          <w:b/>
          <w:bCs/>
          <w:sz w:val="28"/>
          <w:szCs w:val="28"/>
          <w:u w:val="single"/>
          <w:lang w:val="en-US"/>
        </w:rPr>
        <w:t>Q10. List down the reasons for project failure – 6 Marks</w:t>
      </w:r>
    </w:p>
    <w:p w14:paraId="228EB6E9" w14:textId="5A7DC903" w:rsidR="002663B5" w:rsidRPr="002663B5" w:rsidRDefault="002663B5" w:rsidP="007D2FC3">
      <w:pPr>
        <w:rPr>
          <w:b/>
          <w:bCs/>
          <w:sz w:val="24"/>
          <w:szCs w:val="24"/>
          <w:u w:val="single"/>
          <w:lang w:val="en-US"/>
        </w:rPr>
      </w:pPr>
      <w:r w:rsidRPr="002663B5">
        <w:rPr>
          <w:b/>
          <w:bCs/>
          <w:sz w:val="24"/>
          <w:szCs w:val="24"/>
          <w:u w:val="single"/>
          <w:lang w:val="en-US"/>
        </w:rPr>
        <w:t xml:space="preserve">Answer </w:t>
      </w:r>
      <w:proofErr w:type="gramStart"/>
      <w:r w:rsidRPr="002663B5">
        <w:rPr>
          <w:b/>
          <w:bCs/>
          <w:sz w:val="24"/>
          <w:szCs w:val="24"/>
          <w:u w:val="single"/>
          <w:lang w:val="en-US"/>
        </w:rPr>
        <w:t>10 :</w:t>
      </w:r>
      <w:proofErr w:type="gramEnd"/>
    </w:p>
    <w:p w14:paraId="55C61533" w14:textId="77777777" w:rsidR="002663B5" w:rsidRPr="00CF321C" w:rsidRDefault="002663B5" w:rsidP="002663B5">
      <w:pPr>
        <w:rPr>
          <w:sz w:val="24"/>
          <w:szCs w:val="24"/>
        </w:rPr>
      </w:pPr>
      <w:r w:rsidRPr="00CF321C">
        <w:rPr>
          <w:sz w:val="24"/>
          <w:szCs w:val="24"/>
        </w:rPr>
        <w:t>Reasons for project failure are:</w:t>
      </w:r>
    </w:p>
    <w:p w14:paraId="3DEC0373" w14:textId="77777777" w:rsidR="002663B5" w:rsidRPr="00CF321C" w:rsidRDefault="002663B5" w:rsidP="002663B5">
      <w:pPr>
        <w:rPr>
          <w:b/>
          <w:bCs/>
          <w:sz w:val="24"/>
          <w:szCs w:val="24"/>
        </w:rPr>
      </w:pPr>
      <w:r w:rsidRPr="00CF321C">
        <w:rPr>
          <w:b/>
          <w:bCs/>
          <w:sz w:val="24"/>
          <w:szCs w:val="24"/>
        </w:rPr>
        <w:t>Improper requirement gathering-</w:t>
      </w:r>
    </w:p>
    <w:p w14:paraId="224D2773" w14:textId="77777777" w:rsidR="002663B5" w:rsidRPr="00CF321C" w:rsidRDefault="002663B5" w:rsidP="002663B5">
      <w:pPr>
        <w:rPr>
          <w:sz w:val="24"/>
          <w:szCs w:val="24"/>
        </w:rPr>
      </w:pPr>
      <w:r w:rsidRPr="00CF321C">
        <w:rPr>
          <w:sz w:val="24"/>
          <w:szCs w:val="24"/>
        </w:rPr>
        <w:t>If the requirements of the project are not gathered correctly, then this can lead to project failure.</w:t>
      </w:r>
    </w:p>
    <w:p w14:paraId="6544B079" w14:textId="77777777" w:rsidR="002663B5" w:rsidRPr="00CF321C" w:rsidRDefault="002663B5" w:rsidP="002663B5">
      <w:pPr>
        <w:rPr>
          <w:b/>
          <w:bCs/>
          <w:sz w:val="24"/>
          <w:szCs w:val="24"/>
        </w:rPr>
      </w:pPr>
      <w:r w:rsidRPr="00CF321C">
        <w:rPr>
          <w:b/>
          <w:bCs/>
          <w:sz w:val="24"/>
          <w:szCs w:val="24"/>
        </w:rPr>
        <w:t>Lack of stakeholder involvement-</w:t>
      </w:r>
    </w:p>
    <w:p w14:paraId="1732ECB3" w14:textId="77777777" w:rsidR="002663B5" w:rsidRPr="00CF321C" w:rsidRDefault="002663B5" w:rsidP="002663B5">
      <w:pPr>
        <w:rPr>
          <w:sz w:val="24"/>
          <w:szCs w:val="24"/>
        </w:rPr>
      </w:pPr>
      <w:r w:rsidRPr="00CF321C">
        <w:rPr>
          <w:sz w:val="24"/>
          <w:szCs w:val="24"/>
        </w:rPr>
        <w:t>A project can fail if the stakeholders are not participating in the process.</w:t>
      </w:r>
    </w:p>
    <w:p w14:paraId="1200FE22" w14:textId="61E0D195" w:rsidR="00EA6D8F" w:rsidRPr="00CF321C" w:rsidRDefault="002663B5" w:rsidP="007D2FC3">
      <w:pPr>
        <w:rPr>
          <w:sz w:val="24"/>
          <w:szCs w:val="24"/>
        </w:rPr>
      </w:pPr>
      <w:r w:rsidRPr="00CF321C">
        <w:rPr>
          <w:sz w:val="24"/>
          <w:szCs w:val="24"/>
        </w:rPr>
        <w:t xml:space="preserve">The </w:t>
      </w:r>
      <w:proofErr w:type="gramStart"/>
      <w:r w:rsidRPr="00CF321C">
        <w:rPr>
          <w:sz w:val="24"/>
          <w:szCs w:val="24"/>
        </w:rPr>
        <w:t>stakeholders</w:t>
      </w:r>
      <w:proofErr w:type="gramEnd"/>
      <w:r w:rsidRPr="00CF321C">
        <w:rPr>
          <w:sz w:val="24"/>
          <w:szCs w:val="24"/>
        </w:rPr>
        <w:t xml:space="preserve"> input and feedback plays very important role to meet the goals.</w:t>
      </w:r>
    </w:p>
    <w:p w14:paraId="777F546A" w14:textId="77777777" w:rsidR="00CF321C" w:rsidRPr="00CF321C" w:rsidRDefault="00CF321C" w:rsidP="00CF321C">
      <w:pPr>
        <w:rPr>
          <w:b/>
          <w:bCs/>
          <w:sz w:val="24"/>
          <w:szCs w:val="24"/>
        </w:rPr>
      </w:pPr>
      <w:r w:rsidRPr="00CF321C">
        <w:rPr>
          <w:b/>
          <w:bCs/>
          <w:sz w:val="24"/>
          <w:szCs w:val="24"/>
        </w:rPr>
        <w:t>Ineffective or less communication-</w:t>
      </w:r>
    </w:p>
    <w:p w14:paraId="3F2C1A7C" w14:textId="7E01784C" w:rsid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If there are communication issues between stakeholders, team members then this can lead to misunderstandings or delays in project or even can lead to project failure.</w:t>
      </w:r>
    </w:p>
    <w:p w14:paraId="4C576DBF" w14:textId="77777777" w:rsidR="00CF321C" w:rsidRPr="00CF321C" w:rsidRDefault="00CF321C" w:rsidP="00CF321C">
      <w:pPr>
        <w:rPr>
          <w:b/>
          <w:bCs/>
          <w:sz w:val="24"/>
          <w:szCs w:val="24"/>
        </w:rPr>
      </w:pPr>
      <w:r w:rsidRPr="00CF321C">
        <w:rPr>
          <w:b/>
          <w:bCs/>
          <w:sz w:val="24"/>
          <w:szCs w:val="24"/>
        </w:rPr>
        <w:t xml:space="preserve">Continuous change in the requirement- </w:t>
      </w:r>
    </w:p>
    <w:p w14:paraId="511A0663" w14:textId="0FA22229" w:rsidR="00CF321C" w:rsidRPr="00CF321C" w:rsidRDefault="00CF321C" w:rsidP="00CF321C">
      <w:pPr>
        <w:rPr>
          <w:sz w:val="24"/>
          <w:szCs w:val="24"/>
        </w:rPr>
      </w:pPr>
      <w:r>
        <w:rPr>
          <w:sz w:val="24"/>
          <w:szCs w:val="24"/>
        </w:rPr>
        <w:t>I</w:t>
      </w:r>
      <w:r w:rsidRPr="00CF321C">
        <w:rPr>
          <w:sz w:val="24"/>
          <w:szCs w:val="24"/>
        </w:rPr>
        <w:t>f the requirements keep on changing frequently, this can also lead to project failure.</w:t>
      </w:r>
    </w:p>
    <w:p w14:paraId="6E73E12C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Because the scope of the project will also keep on changing which will lead to project failure.</w:t>
      </w:r>
    </w:p>
    <w:p w14:paraId="7EA166C4" w14:textId="77777777" w:rsidR="00CF321C" w:rsidRPr="00CF321C" w:rsidRDefault="00CF321C" w:rsidP="00CF321C">
      <w:pPr>
        <w:rPr>
          <w:b/>
          <w:bCs/>
          <w:sz w:val="24"/>
          <w:szCs w:val="24"/>
        </w:rPr>
      </w:pPr>
      <w:r w:rsidRPr="00CF321C">
        <w:rPr>
          <w:b/>
          <w:bCs/>
          <w:sz w:val="24"/>
          <w:szCs w:val="24"/>
        </w:rPr>
        <w:t>Poor risk management-</w:t>
      </w:r>
    </w:p>
    <w:p w14:paraId="10F079B2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Poor risk management can also lead to project failure.</w:t>
      </w:r>
    </w:p>
    <w:p w14:paraId="74796B51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The team fails to identify the risks and do the risk mitigation, which can lead to unexpected challenges or delays in project.</w:t>
      </w:r>
    </w:p>
    <w:p w14:paraId="183A69EE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Lack of user involvement.</w:t>
      </w:r>
    </w:p>
    <w:p w14:paraId="13FE8124" w14:textId="446B686B" w:rsid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Lack of executive support.</w:t>
      </w:r>
    </w:p>
    <w:p w14:paraId="58776EFF" w14:textId="77777777" w:rsidR="00CF321C" w:rsidRPr="00CF321C" w:rsidRDefault="00CF321C" w:rsidP="00CF321C">
      <w:pPr>
        <w:rPr>
          <w:b/>
          <w:bCs/>
          <w:sz w:val="24"/>
          <w:szCs w:val="24"/>
        </w:rPr>
      </w:pPr>
      <w:r w:rsidRPr="00CF321C">
        <w:rPr>
          <w:b/>
          <w:bCs/>
          <w:sz w:val="24"/>
          <w:szCs w:val="24"/>
        </w:rPr>
        <w:t xml:space="preserve">Unrealistic expectations- </w:t>
      </w:r>
    </w:p>
    <w:p w14:paraId="78EA1DB3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 xml:space="preserve">means the goals that cannot be achieved or the goals that are out of scope </w:t>
      </w:r>
    </w:p>
    <w:p w14:paraId="48825FE7" w14:textId="77777777" w:rsidR="00CF321C" w:rsidRPr="00CF321C" w:rsidRDefault="00CF321C" w:rsidP="00CF321C">
      <w:pPr>
        <w:rPr>
          <w:b/>
          <w:bCs/>
          <w:sz w:val="24"/>
          <w:szCs w:val="24"/>
        </w:rPr>
      </w:pPr>
      <w:r w:rsidRPr="00CF321C">
        <w:rPr>
          <w:b/>
          <w:bCs/>
          <w:sz w:val="24"/>
          <w:szCs w:val="24"/>
        </w:rPr>
        <w:t xml:space="preserve">Improper planning- </w:t>
      </w:r>
    </w:p>
    <w:p w14:paraId="4CA5EEC5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The project can fail if the planning is not done properly.</w:t>
      </w:r>
    </w:p>
    <w:p w14:paraId="14C5CAD8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 xml:space="preserve">The </w:t>
      </w:r>
      <w:proofErr w:type="gramStart"/>
      <w:r w:rsidRPr="00CF321C">
        <w:rPr>
          <w:sz w:val="24"/>
          <w:szCs w:val="24"/>
        </w:rPr>
        <w:t>milestones ,</w:t>
      </w:r>
      <w:proofErr w:type="gramEnd"/>
      <w:r w:rsidRPr="00CF321C">
        <w:rPr>
          <w:sz w:val="24"/>
          <w:szCs w:val="24"/>
        </w:rPr>
        <w:t xml:space="preserve"> goals should be discussed.</w:t>
      </w:r>
    </w:p>
    <w:p w14:paraId="03037AB1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If there is no proper planning, then team may face difficulties in addressing the issues or to track the progress.</w:t>
      </w:r>
    </w:p>
    <w:p w14:paraId="40737A0B" w14:textId="77777777" w:rsidR="00CF321C" w:rsidRPr="00CF321C" w:rsidRDefault="00CF321C" w:rsidP="00CF321C">
      <w:pPr>
        <w:rPr>
          <w:b/>
          <w:bCs/>
          <w:sz w:val="24"/>
          <w:szCs w:val="24"/>
        </w:rPr>
      </w:pPr>
      <w:r w:rsidRPr="00CF321C">
        <w:rPr>
          <w:b/>
          <w:bCs/>
          <w:sz w:val="24"/>
          <w:szCs w:val="24"/>
        </w:rPr>
        <w:lastRenderedPageBreak/>
        <w:t>Insufficient resources-</w:t>
      </w:r>
    </w:p>
    <w:p w14:paraId="291DD895" w14:textId="77777777" w:rsidR="00CF321C" w:rsidRP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Insufficient resources can also lead to project failure.</w:t>
      </w:r>
    </w:p>
    <w:p w14:paraId="790A84C6" w14:textId="17517D1D" w:rsidR="00CF321C" w:rsidRDefault="00CF321C" w:rsidP="00CF321C">
      <w:pPr>
        <w:rPr>
          <w:sz w:val="24"/>
          <w:szCs w:val="24"/>
        </w:rPr>
      </w:pPr>
      <w:r w:rsidRPr="00CF321C">
        <w:rPr>
          <w:sz w:val="24"/>
          <w:szCs w:val="24"/>
        </w:rPr>
        <w:t>The project may fail due to lack of technology knowledge or lack of finances</w:t>
      </w:r>
      <w:r>
        <w:rPr>
          <w:sz w:val="24"/>
          <w:szCs w:val="24"/>
        </w:rPr>
        <w:t>.</w:t>
      </w:r>
    </w:p>
    <w:p w14:paraId="2C397516" w14:textId="09BDA884" w:rsidR="00CF321C" w:rsidRDefault="007B49D1" w:rsidP="00CF321C">
      <w:pPr>
        <w:rPr>
          <w:b/>
          <w:bCs/>
          <w:sz w:val="28"/>
          <w:szCs w:val="28"/>
          <w:u w:val="single"/>
        </w:rPr>
      </w:pPr>
      <w:r w:rsidRPr="007B49D1">
        <w:rPr>
          <w:b/>
          <w:bCs/>
          <w:sz w:val="28"/>
          <w:szCs w:val="28"/>
          <w:u w:val="single"/>
        </w:rPr>
        <w:t>Q11. List the Challenges faced in projects for BA – 6 Marks</w:t>
      </w:r>
    </w:p>
    <w:p w14:paraId="4BF677AA" w14:textId="7048C2BA" w:rsidR="007B49D1" w:rsidRDefault="007B49D1" w:rsidP="00CF321C">
      <w:pPr>
        <w:rPr>
          <w:b/>
          <w:bCs/>
          <w:sz w:val="24"/>
          <w:szCs w:val="24"/>
          <w:u w:val="single"/>
        </w:rPr>
      </w:pPr>
      <w:r w:rsidRPr="007B49D1">
        <w:rPr>
          <w:b/>
          <w:bCs/>
          <w:sz w:val="24"/>
          <w:szCs w:val="24"/>
          <w:u w:val="single"/>
        </w:rPr>
        <w:t>Answer 11:</w:t>
      </w:r>
    </w:p>
    <w:p w14:paraId="190E9504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Unclear Requirements</w:t>
      </w:r>
      <w:r w:rsidRPr="00A60C99">
        <w:rPr>
          <w:rFonts w:eastAsia="Times New Roman" w:cstheme="minorHAnsi"/>
          <w:sz w:val="24"/>
          <w:szCs w:val="24"/>
          <w:lang w:eastAsia="en-IN"/>
        </w:rPr>
        <w:t>: Difficulty in gathering or defining clear and complete requirements from stakeholders.</w:t>
      </w:r>
    </w:p>
    <w:p w14:paraId="5F778B00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Changing Requirements</w:t>
      </w:r>
      <w:r w:rsidRPr="00A60C99">
        <w:rPr>
          <w:rFonts w:eastAsia="Times New Roman" w:cstheme="minorHAnsi"/>
          <w:sz w:val="24"/>
          <w:szCs w:val="24"/>
          <w:lang w:eastAsia="en-IN"/>
        </w:rPr>
        <w:t>: Scope creep and evolving requirements during the project, leading to delays or rework.</w:t>
      </w:r>
    </w:p>
    <w:p w14:paraId="081C62F5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Stakeholder Conflicts</w:t>
      </w:r>
      <w:r w:rsidRPr="00A60C99">
        <w:rPr>
          <w:rFonts w:eastAsia="Times New Roman" w:cstheme="minorHAnsi"/>
          <w:sz w:val="24"/>
          <w:szCs w:val="24"/>
          <w:lang w:eastAsia="en-IN"/>
        </w:rPr>
        <w:t>: Managing differing priorities, expectations, and conflicting demands from stakeholders.</w:t>
      </w:r>
    </w:p>
    <w:p w14:paraId="2E963B2D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Communication Gaps</w:t>
      </w:r>
      <w:r w:rsidRPr="00A60C99">
        <w:rPr>
          <w:rFonts w:eastAsia="Times New Roman" w:cstheme="minorHAnsi"/>
          <w:sz w:val="24"/>
          <w:szCs w:val="24"/>
          <w:lang w:eastAsia="en-IN"/>
        </w:rPr>
        <w:t>: Miscommunication or lack of communication between stakeholders, team members, or clients.</w:t>
      </w:r>
    </w:p>
    <w:p w14:paraId="5468EA0A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Lack of Stakeholder Engagement</w:t>
      </w:r>
      <w:r w:rsidRPr="00A60C99">
        <w:rPr>
          <w:rFonts w:eastAsia="Times New Roman" w:cstheme="minorHAnsi"/>
          <w:sz w:val="24"/>
          <w:szCs w:val="24"/>
          <w:lang w:eastAsia="en-IN"/>
        </w:rPr>
        <w:t>: Limited involvement or feedback from key stakeholders, making it difficult to understand true needs.</w:t>
      </w:r>
    </w:p>
    <w:p w14:paraId="70737CBD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Time Constraints</w:t>
      </w:r>
      <w:r w:rsidRPr="00A60C99">
        <w:rPr>
          <w:rFonts w:eastAsia="Times New Roman" w:cstheme="minorHAnsi"/>
          <w:sz w:val="24"/>
          <w:szCs w:val="24"/>
          <w:lang w:eastAsia="en-IN"/>
        </w:rPr>
        <w:t xml:space="preserve">: Limited time to gather, </w:t>
      </w:r>
      <w:proofErr w:type="spellStart"/>
      <w:r w:rsidRPr="00A60C99">
        <w:rPr>
          <w:rFonts w:eastAsia="Times New Roman" w:cstheme="minorHAnsi"/>
          <w:sz w:val="24"/>
          <w:szCs w:val="24"/>
          <w:lang w:eastAsia="en-IN"/>
        </w:rPr>
        <w:t>analyze</w:t>
      </w:r>
      <w:proofErr w:type="spellEnd"/>
      <w:r w:rsidRPr="00A60C99">
        <w:rPr>
          <w:rFonts w:eastAsia="Times New Roman" w:cstheme="minorHAnsi"/>
          <w:sz w:val="24"/>
          <w:szCs w:val="24"/>
          <w:lang w:eastAsia="en-IN"/>
        </w:rPr>
        <w:t>, and document requirements thoroughly due to tight project timelines.</w:t>
      </w:r>
    </w:p>
    <w:p w14:paraId="198557AC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Managing Expectations</w:t>
      </w:r>
      <w:r w:rsidRPr="00A60C99">
        <w:rPr>
          <w:rFonts w:eastAsia="Times New Roman" w:cstheme="minorHAnsi"/>
          <w:sz w:val="24"/>
          <w:szCs w:val="24"/>
          <w:lang w:eastAsia="en-IN"/>
        </w:rPr>
        <w:t>: Balancing stakeholder expectations with project constraints (budget, scope, timelines).</w:t>
      </w:r>
    </w:p>
    <w:p w14:paraId="2B812273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Integration with Other Teams</w:t>
      </w:r>
      <w:r w:rsidRPr="00A60C99">
        <w:rPr>
          <w:rFonts w:eastAsia="Times New Roman" w:cstheme="minorHAnsi"/>
          <w:sz w:val="24"/>
          <w:szCs w:val="24"/>
          <w:lang w:eastAsia="en-IN"/>
        </w:rPr>
        <w:t>: Difficulty in collaborating with other teams (e.g., development, testing) due to misalignment in goals or priorities.</w:t>
      </w:r>
    </w:p>
    <w:p w14:paraId="14135BC3" w14:textId="68C016BE" w:rsid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Technology Limitations</w:t>
      </w:r>
      <w:r w:rsidRPr="00A60C99">
        <w:rPr>
          <w:rFonts w:eastAsia="Times New Roman" w:cstheme="minorHAnsi"/>
          <w:sz w:val="24"/>
          <w:szCs w:val="24"/>
          <w:lang w:eastAsia="en-IN"/>
        </w:rPr>
        <w:t xml:space="preserve">: Dealing with outdated systems, limited technology, or tools that </w:t>
      </w:r>
      <w:proofErr w:type="gramStart"/>
      <w:r w:rsidRPr="00A60C99">
        <w:rPr>
          <w:rFonts w:eastAsia="Times New Roman" w:cstheme="minorHAnsi"/>
          <w:sz w:val="24"/>
          <w:szCs w:val="24"/>
          <w:lang w:eastAsia="en-IN"/>
        </w:rPr>
        <w:t>don't</w:t>
      </w:r>
      <w:proofErr w:type="gramEnd"/>
      <w:r w:rsidRPr="00A60C99">
        <w:rPr>
          <w:rFonts w:eastAsia="Times New Roman" w:cstheme="minorHAnsi"/>
          <w:sz w:val="24"/>
          <w:szCs w:val="24"/>
          <w:lang w:eastAsia="en-IN"/>
        </w:rPr>
        <w:t xml:space="preserve"> fully meet business needs.</w:t>
      </w:r>
    </w:p>
    <w:p w14:paraId="69CFEA28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Resistance to Change</w:t>
      </w:r>
      <w:r w:rsidRPr="00A60C99">
        <w:rPr>
          <w:rFonts w:eastAsia="Times New Roman" w:cstheme="minorHAnsi"/>
          <w:sz w:val="24"/>
          <w:szCs w:val="24"/>
          <w:lang w:eastAsia="en-IN"/>
        </w:rPr>
        <w:t>: Stakeholders or end-users resisting changes to business processes, tools, or systems.</w:t>
      </w:r>
    </w:p>
    <w:p w14:paraId="6856DF77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Ambiguous or Incomplete Documentation</w:t>
      </w:r>
      <w:r w:rsidRPr="00A60C99">
        <w:rPr>
          <w:rFonts w:eastAsia="Times New Roman" w:cstheme="minorHAnsi"/>
          <w:sz w:val="24"/>
          <w:szCs w:val="24"/>
          <w:lang w:eastAsia="en-IN"/>
        </w:rPr>
        <w:t>: Inadequate documentation can lead to misinterpretations and errors in execution.</w:t>
      </w:r>
    </w:p>
    <w:p w14:paraId="67C7B763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Scope Creep</w:t>
      </w:r>
      <w:r w:rsidRPr="00A60C99">
        <w:rPr>
          <w:rFonts w:eastAsia="Times New Roman" w:cstheme="minorHAnsi"/>
          <w:sz w:val="24"/>
          <w:szCs w:val="24"/>
          <w:lang w:eastAsia="en-IN"/>
        </w:rPr>
        <w:t>: Additional features or changes are being introduced without proper change control processes.</w:t>
      </w:r>
    </w:p>
    <w:p w14:paraId="73D34507" w14:textId="77777777" w:rsidR="00A60C99" w:rsidRP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Managing Multiple Stakeholders</w:t>
      </w:r>
      <w:r w:rsidRPr="00A60C99">
        <w:rPr>
          <w:rFonts w:eastAsia="Times New Roman" w:cstheme="minorHAnsi"/>
          <w:sz w:val="24"/>
          <w:szCs w:val="24"/>
          <w:lang w:eastAsia="en-IN"/>
        </w:rPr>
        <w:t>: Juggling requirements, feedback, and priorities from different stakeholders simultaneously.</w:t>
      </w:r>
    </w:p>
    <w:p w14:paraId="0B0C053F" w14:textId="6564DFA1" w:rsidR="00A60C99" w:rsidRDefault="00A60C99" w:rsidP="00A60C9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A60C99">
        <w:rPr>
          <w:rFonts w:eastAsia="Times New Roman" w:cstheme="minorHAnsi"/>
          <w:sz w:val="24"/>
          <w:szCs w:val="24"/>
          <w:lang w:eastAsia="en-IN"/>
        </w:rPr>
        <w:lastRenderedPageBreak/>
        <w:t>·</w:t>
      </w:r>
      <w:r w:rsidRPr="00A60C99">
        <w:rPr>
          <w:rFonts w:eastAsia="Times New Roman" w:cstheme="minorHAnsi"/>
          <w:b/>
          <w:bCs/>
          <w:sz w:val="24"/>
          <w:szCs w:val="24"/>
          <w:lang w:eastAsia="en-IN"/>
        </w:rPr>
        <w:t>Validation and Testing</w:t>
      </w:r>
      <w:r w:rsidRPr="00A60C99">
        <w:rPr>
          <w:rFonts w:eastAsia="Times New Roman" w:cstheme="minorHAnsi"/>
          <w:sz w:val="24"/>
          <w:szCs w:val="24"/>
          <w:lang w:eastAsia="en-IN"/>
        </w:rPr>
        <w:t>: Ensuring the solution meets the business requirements and successfully handles all use cases during testing and UAT.</w:t>
      </w:r>
    </w:p>
    <w:p w14:paraId="028209C7" w14:textId="783B6332" w:rsidR="001B5CFE" w:rsidRPr="001B5CFE" w:rsidRDefault="001B5CFE" w:rsidP="001B5CFE">
      <w:pPr>
        <w:rPr>
          <w:b/>
          <w:bCs/>
          <w:sz w:val="28"/>
          <w:szCs w:val="28"/>
          <w:u w:val="single"/>
        </w:rPr>
      </w:pPr>
      <w:r w:rsidRPr="001B5CFE">
        <w:rPr>
          <w:b/>
          <w:bCs/>
          <w:sz w:val="28"/>
          <w:szCs w:val="28"/>
          <w:u w:val="single"/>
        </w:rPr>
        <w:t>Q12. Write about Document Naming Standards – 4 Marks</w:t>
      </w:r>
    </w:p>
    <w:p w14:paraId="148C7B0D" w14:textId="13F5FBB5" w:rsidR="001B5CFE" w:rsidRDefault="001B5CFE" w:rsidP="001B5CFE">
      <w:pPr>
        <w:rPr>
          <w:b/>
          <w:bCs/>
          <w:sz w:val="24"/>
          <w:szCs w:val="24"/>
          <w:u w:val="single"/>
        </w:rPr>
      </w:pPr>
      <w:r w:rsidRPr="001B5CFE">
        <w:rPr>
          <w:b/>
          <w:bCs/>
          <w:sz w:val="24"/>
          <w:szCs w:val="24"/>
          <w:u w:val="single"/>
        </w:rPr>
        <w:t xml:space="preserve">Answer </w:t>
      </w:r>
      <w:proofErr w:type="gramStart"/>
      <w:r w:rsidRPr="001B5CFE">
        <w:rPr>
          <w:b/>
          <w:bCs/>
          <w:sz w:val="24"/>
          <w:szCs w:val="24"/>
          <w:u w:val="single"/>
        </w:rPr>
        <w:t>12 :</w:t>
      </w:r>
      <w:proofErr w:type="gramEnd"/>
    </w:p>
    <w:p w14:paraId="7C5FC974" w14:textId="77777777" w:rsidR="001B5CFE" w:rsidRPr="001B5CFE" w:rsidRDefault="001B5CFE" w:rsidP="001B5CFE">
      <w:pPr>
        <w:rPr>
          <w:sz w:val="24"/>
          <w:szCs w:val="24"/>
        </w:rPr>
      </w:pPr>
      <w:r w:rsidRPr="001B5CFE">
        <w:rPr>
          <w:sz w:val="24"/>
          <w:szCs w:val="24"/>
        </w:rPr>
        <w:t>[</w:t>
      </w:r>
      <w:proofErr w:type="spellStart"/>
      <w:r w:rsidRPr="001B5CFE">
        <w:rPr>
          <w:sz w:val="24"/>
          <w:szCs w:val="24"/>
        </w:rPr>
        <w:t>ProjectID</w:t>
      </w:r>
      <w:proofErr w:type="spellEnd"/>
      <w:proofErr w:type="gramStart"/>
      <w:r w:rsidRPr="001B5CFE">
        <w:rPr>
          <w:sz w:val="24"/>
          <w:szCs w:val="24"/>
        </w:rPr>
        <w:t>][</w:t>
      </w:r>
      <w:proofErr w:type="gramEnd"/>
      <w:r w:rsidRPr="001B5CFE">
        <w:rPr>
          <w:sz w:val="24"/>
          <w:szCs w:val="24"/>
        </w:rPr>
        <w:t>Document Type]V[x]D[y].</w:t>
      </w:r>
      <w:proofErr w:type="spellStart"/>
      <w:r w:rsidRPr="001B5CFE">
        <w:rPr>
          <w:sz w:val="24"/>
          <w:szCs w:val="24"/>
        </w:rPr>
        <w:t>extention</w:t>
      </w:r>
      <w:proofErr w:type="spellEnd"/>
    </w:p>
    <w:p w14:paraId="01C066BF" w14:textId="177CE4FC" w:rsidR="001B5CFE" w:rsidRDefault="001B5CFE" w:rsidP="001B5CFE">
      <w:pPr>
        <w:rPr>
          <w:sz w:val="24"/>
          <w:szCs w:val="24"/>
        </w:rPr>
      </w:pPr>
      <w:r w:rsidRPr="001B5CFE">
        <w:rPr>
          <w:sz w:val="24"/>
          <w:szCs w:val="24"/>
        </w:rPr>
        <w:t>Example- [</w:t>
      </w:r>
      <w:proofErr w:type="gramStart"/>
      <w:r w:rsidRPr="001B5CFE">
        <w:rPr>
          <w:sz w:val="24"/>
          <w:szCs w:val="24"/>
        </w:rPr>
        <w:t>PQ777FRDV1D1.docx]  or</w:t>
      </w:r>
      <w:proofErr w:type="gramEnd"/>
      <w:r w:rsidRPr="001B5CFE">
        <w:rPr>
          <w:sz w:val="24"/>
          <w:szCs w:val="24"/>
        </w:rPr>
        <w:t xml:space="preserve">  [PQ777FRD1.1.docx]</w:t>
      </w:r>
    </w:p>
    <w:p w14:paraId="3EA331FE" w14:textId="77777777" w:rsidR="00165513" w:rsidRPr="00165513" w:rsidRDefault="00165513" w:rsidP="00165513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Purpose</w:t>
      </w:r>
      <w:r w:rsidRPr="00165513">
        <w:rPr>
          <w:rFonts w:eastAsia="Times New Roman" w:cstheme="minorHAnsi"/>
          <w:sz w:val="24"/>
          <w:szCs w:val="24"/>
          <w:lang w:eastAsia="en-IN"/>
        </w:rPr>
        <w:t>: Naming standards ensure consistency, clarity, and traceability across all project documentation, making it easier to identify, track, and manage documents.</w:t>
      </w:r>
    </w:p>
    <w:p w14:paraId="1E8B09F8" w14:textId="77777777" w:rsidR="00165513" w:rsidRPr="00764ACC" w:rsidRDefault="00165513" w:rsidP="00165513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1. Standard Naming Convention:</w:t>
      </w:r>
    </w:p>
    <w:p w14:paraId="3E2EB54D" w14:textId="77777777" w:rsidR="00165513" w:rsidRPr="00764ACC" w:rsidRDefault="00165513" w:rsidP="00165513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Document Type</w:t>
      </w:r>
      <w:r w:rsidRPr="00764ACC">
        <w:rPr>
          <w:rFonts w:eastAsia="Times New Roman" w:cstheme="minorHAnsi"/>
          <w:sz w:val="24"/>
          <w:szCs w:val="24"/>
          <w:lang w:eastAsia="en-IN"/>
        </w:rPr>
        <w:t xml:space="preserve">: Start with the document type to clarify the content (e.g., </w:t>
      </w: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BRD</w:t>
      </w:r>
      <w:r w:rsidRPr="00764ACC">
        <w:rPr>
          <w:rFonts w:eastAsia="Times New Roman" w:cstheme="minorHAnsi"/>
          <w:sz w:val="24"/>
          <w:szCs w:val="24"/>
          <w:lang w:eastAsia="en-IN"/>
        </w:rPr>
        <w:t xml:space="preserve"> for Business Requirements Document, </w:t>
      </w: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FRD</w:t>
      </w:r>
      <w:r w:rsidRPr="00764ACC">
        <w:rPr>
          <w:rFonts w:eastAsia="Times New Roman" w:cstheme="minorHAnsi"/>
          <w:sz w:val="24"/>
          <w:szCs w:val="24"/>
          <w:lang w:eastAsia="en-IN"/>
        </w:rPr>
        <w:t xml:space="preserve"> for Functional Requirements Document, </w:t>
      </w: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SRS</w:t>
      </w:r>
      <w:r w:rsidRPr="00764ACC">
        <w:rPr>
          <w:rFonts w:eastAsia="Times New Roman" w:cstheme="minorHAnsi"/>
          <w:sz w:val="24"/>
          <w:szCs w:val="24"/>
          <w:lang w:eastAsia="en-IN"/>
        </w:rPr>
        <w:t xml:space="preserve"> for Software Requirements Specification).</w:t>
      </w:r>
    </w:p>
    <w:p w14:paraId="20EE15C1" w14:textId="77777777" w:rsidR="00165513" w:rsidRPr="00764ACC" w:rsidRDefault="00165513" w:rsidP="00165513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Project/Module Name</w:t>
      </w:r>
      <w:r w:rsidRPr="00764ACC">
        <w:rPr>
          <w:rFonts w:eastAsia="Times New Roman" w:cstheme="minorHAnsi"/>
          <w:sz w:val="24"/>
          <w:szCs w:val="24"/>
          <w:lang w:eastAsia="en-IN"/>
        </w:rPr>
        <w:t xml:space="preserve">: Follow with the project or module name to provide context (e.g., </w:t>
      </w: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"</w:t>
      </w:r>
      <w:proofErr w:type="spellStart"/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BRD_OrderManagement</w:t>
      </w:r>
      <w:proofErr w:type="spellEnd"/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"</w:t>
      </w:r>
      <w:r w:rsidRPr="00764ACC">
        <w:rPr>
          <w:rFonts w:eastAsia="Times New Roman" w:cstheme="minorHAnsi"/>
          <w:sz w:val="24"/>
          <w:szCs w:val="24"/>
          <w:lang w:eastAsia="en-IN"/>
        </w:rPr>
        <w:t xml:space="preserve"> for a project related to order management).</w:t>
      </w:r>
    </w:p>
    <w:p w14:paraId="68C54B3A" w14:textId="77777777" w:rsidR="00165513" w:rsidRPr="00764ACC" w:rsidRDefault="00165513" w:rsidP="00165513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Separation</w:t>
      </w:r>
      <w:r w:rsidRPr="00764ACC">
        <w:rPr>
          <w:rFonts w:eastAsia="Times New Roman" w:cstheme="minorHAnsi"/>
          <w:sz w:val="24"/>
          <w:szCs w:val="24"/>
          <w:lang w:eastAsia="en-IN"/>
        </w:rPr>
        <w:t>: Use underscores (_) or dashes (-) to separate components for improved readability.</w:t>
      </w:r>
    </w:p>
    <w:p w14:paraId="73E3E029" w14:textId="032AC92C" w:rsidR="00165513" w:rsidRPr="00764ACC" w:rsidRDefault="00165513" w:rsidP="00165513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4ACC">
        <w:rPr>
          <w:rFonts w:eastAsia="Times New Roman" w:cstheme="minorHAnsi"/>
          <w:b/>
          <w:bCs/>
          <w:sz w:val="24"/>
          <w:szCs w:val="24"/>
          <w:lang w:eastAsia="en-IN"/>
        </w:rPr>
        <w:t>Example</w:t>
      </w:r>
      <w:r w:rsidRPr="00764ACC">
        <w:rPr>
          <w:rFonts w:eastAsia="Times New Roman" w:cstheme="minorHAnsi"/>
          <w:sz w:val="24"/>
          <w:szCs w:val="24"/>
          <w:lang w:eastAsia="en-IN"/>
        </w:rPr>
        <w:t xml:space="preserve">: </w:t>
      </w:r>
      <w:proofErr w:type="spellStart"/>
      <w:r w:rsidRPr="00764ACC">
        <w:rPr>
          <w:rFonts w:eastAsia="Times New Roman" w:cstheme="minorHAnsi"/>
          <w:sz w:val="24"/>
          <w:szCs w:val="24"/>
          <w:lang w:eastAsia="en-IN"/>
        </w:rPr>
        <w:t>BRD_OrderManagement</w:t>
      </w:r>
      <w:proofErr w:type="spellEnd"/>
    </w:p>
    <w:p w14:paraId="58BE0ADA" w14:textId="77777777" w:rsidR="00165513" w:rsidRPr="00165513" w:rsidRDefault="00165513" w:rsidP="00165513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2. Version Control:</w:t>
      </w:r>
    </w:p>
    <w:p w14:paraId="0DB321B8" w14:textId="77777777" w:rsidR="00165513" w:rsidRPr="00165513" w:rsidRDefault="00165513" w:rsidP="00165513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Version Number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: Include a version number to track updates (e.g.,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V1.0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 for the initial version,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V1.1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 for minor updates,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V2.0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 for major revisions).</w:t>
      </w:r>
    </w:p>
    <w:p w14:paraId="2C213F20" w14:textId="77777777" w:rsidR="00165513" w:rsidRPr="00165513" w:rsidRDefault="00165513" w:rsidP="00165513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Standard Format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: Follow a consistent format like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V1.0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,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V1.1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,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V2.0</w:t>
      </w:r>
      <w:r w:rsidRPr="00165513">
        <w:rPr>
          <w:rFonts w:eastAsia="Times New Roman" w:cstheme="minorHAnsi"/>
          <w:sz w:val="24"/>
          <w:szCs w:val="24"/>
          <w:lang w:eastAsia="en-IN"/>
        </w:rPr>
        <w:t>, etc.</w:t>
      </w:r>
    </w:p>
    <w:p w14:paraId="127F79B5" w14:textId="77777777" w:rsidR="00165513" w:rsidRPr="00165513" w:rsidRDefault="00165513" w:rsidP="00165513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Example</w:t>
      </w:r>
      <w:r w:rsidRPr="00165513">
        <w:rPr>
          <w:rFonts w:eastAsia="Times New Roman" w:cstheme="minorHAnsi"/>
          <w:sz w:val="24"/>
          <w:szCs w:val="24"/>
          <w:lang w:eastAsia="en-IN"/>
        </w:rPr>
        <w:t>: BRD_OrderManagement_V1.0</w:t>
      </w:r>
    </w:p>
    <w:p w14:paraId="3F6CC861" w14:textId="77777777" w:rsidR="00165513" w:rsidRPr="00165513" w:rsidRDefault="00165513" w:rsidP="00165513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3. Author/Team Identifier (Optional):</w:t>
      </w:r>
    </w:p>
    <w:p w14:paraId="4B5010D9" w14:textId="77777777" w:rsidR="00165513" w:rsidRPr="00165513" w:rsidRDefault="00165513" w:rsidP="00165513">
      <w:pPr>
        <w:numPr>
          <w:ilvl w:val="0"/>
          <w:numId w:val="2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sz w:val="24"/>
          <w:szCs w:val="24"/>
          <w:lang w:eastAsia="en-IN"/>
        </w:rPr>
        <w:t>Optionally, include the initials of the document creator or team responsible for the document. This can be especially helpful for collaboration and tracking.</w:t>
      </w:r>
    </w:p>
    <w:p w14:paraId="59A325FA" w14:textId="77777777" w:rsidR="00165513" w:rsidRPr="00165513" w:rsidRDefault="00165513" w:rsidP="00165513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Example</w:t>
      </w:r>
      <w:r w:rsidRPr="00165513">
        <w:rPr>
          <w:rFonts w:eastAsia="Times New Roman" w:cstheme="minorHAnsi"/>
          <w:sz w:val="24"/>
          <w:szCs w:val="24"/>
          <w:lang w:eastAsia="en-IN"/>
        </w:rPr>
        <w:t>: BRD_OrderManagement_V1.0_JS</w:t>
      </w:r>
    </w:p>
    <w:p w14:paraId="62F4DD28" w14:textId="77777777" w:rsidR="00165513" w:rsidRPr="00165513" w:rsidRDefault="00165513" w:rsidP="00165513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4. Date Inclusion:</w:t>
      </w:r>
    </w:p>
    <w:p w14:paraId="66D5329A" w14:textId="77777777" w:rsidR="00165513" w:rsidRPr="00165513" w:rsidRDefault="00165513" w:rsidP="00165513">
      <w:pPr>
        <w:numPr>
          <w:ilvl w:val="0"/>
          <w:numId w:val="2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sz w:val="24"/>
          <w:szCs w:val="24"/>
          <w:lang w:eastAsia="en-IN"/>
        </w:rPr>
        <w:t xml:space="preserve">Add the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creation or update date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 in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YYYYMMDD</w:t>
      </w:r>
      <w:r w:rsidRPr="00165513">
        <w:rPr>
          <w:rFonts w:eastAsia="Times New Roman" w:cstheme="minorHAnsi"/>
          <w:sz w:val="24"/>
          <w:szCs w:val="24"/>
          <w:lang w:eastAsia="en-IN"/>
        </w:rPr>
        <w:t xml:space="preserve"> format for chronological organization, making it easier to identify the most recent version.</w:t>
      </w:r>
    </w:p>
    <w:p w14:paraId="1C032D71" w14:textId="77777777" w:rsidR="00165513" w:rsidRPr="00165513" w:rsidRDefault="00165513" w:rsidP="00165513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Example</w:t>
      </w:r>
      <w:r w:rsidRPr="00165513">
        <w:rPr>
          <w:rFonts w:eastAsia="Times New Roman" w:cstheme="minorHAnsi"/>
          <w:sz w:val="24"/>
          <w:szCs w:val="24"/>
          <w:lang w:eastAsia="en-IN"/>
        </w:rPr>
        <w:t>: BRD_OrderManagement_20250107</w:t>
      </w:r>
    </w:p>
    <w:p w14:paraId="40F30651" w14:textId="77777777" w:rsidR="00165513" w:rsidRPr="00165513" w:rsidRDefault="00165513" w:rsidP="00165513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5. Avoid Special Characters:</w:t>
      </w:r>
    </w:p>
    <w:p w14:paraId="46462918" w14:textId="77777777" w:rsidR="00165513" w:rsidRPr="00165513" w:rsidRDefault="00165513" w:rsidP="00165513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sz w:val="24"/>
          <w:szCs w:val="24"/>
          <w:lang w:eastAsia="en-IN"/>
        </w:rPr>
        <w:lastRenderedPageBreak/>
        <w:t xml:space="preserve">Avoid using special characters </w:t>
      </w:r>
      <w:proofErr w:type="gramStart"/>
      <w:r w:rsidRPr="00165513">
        <w:rPr>
          <w:rFonts w:eastAsia="Times New Roman" w:cstheme="minorHAnsi"/>
          <w:sz w:val="24"/>
          <w:szCs w:val="24"/>
          <w:lang w:eastAsia="en-IN"/>
        </w:rPr>
        <w:t xml:space="preserve">like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!</w:t>
      </w:r>
      <w:proofErr w:type="gramEnd"/>
      <w:r w:rsidRPr="00165513">
        <w:rPr>
          <w:rFonts w:eastAsia="Times New Roman" w:cstheme="minorHAnsi"/>
          <w:sz w:val="24"/>
          <w:szCs w:val="24"/>
          <w:lang w:eastAsia="en-IN"/>
        </w:rPr>
        <w:t xml:space="preserve">, </w:t>
      </w: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@</w:t>
      </w:r>
      <w:r w:rsidRPr="00165513">
        <w:rPr>
          <w:rFonts w:eastAsia="Times New Roman" w:cstheme="minorHAnsi"/>
          <w:sz w:val="24"/>
          <w:szCs w:val="24"/>
          <w:lang w:eastAsia="en-IN"/>
        </w:rPr>
        <w:t>, or spaces, which might cause issues in file systems or cloud storage.</w:t>
      </w:r>
    </w:p>
    <w:p w14:paraId="0CA34521" w14:textId="77777777" w:rsidR="00165513" w:rsidRPr="00165513" w:rsidRDefault="00165513" w:rsidP="00165513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sz w:val="24"/>
          <w:szCs w:val="24"/>
          <w:lang w:eastAsia="en-IN"/>
        </w:rPr>
        <w:t>Stick to alphanumeric characters, underscores (_), or dashes (-) for consistency and compatibility.</w:t>
      </w:r>
    </w:p>
    <w:p w14:paraId="6E9FBA6F" w14:textId="77777777" w:rsidR="00165513" w:rsidRPr="00165513" w:rsidRDefault="00165513" w:rsidP="00165513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165513">
        <w:rPr>
          <w:rFonts w:eastAsia="Times New Roman" w:cstheme="minorHAnsi"/>
          <w:b/>
          <w:bCs/>
          <w:sz w:val="24"/>
          <w:szCs w:val="24"/>
          <w:lang w:eastAsia="en-IN"/>
        </w:rPr>
        <w:t>6. Examples:</w:t>
      </w:r>
    </w:p>
    <w:p w14:paraId="00C01E0D" w14:textId="77777777" w:rsidR="00165513" w:rsidRPr="00165513" w:rsidRDefault="00165513" w:rsidP="00165513">
      <w:pPr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sz w:val="24"/>
          <w:szCs w:val="24"/>
          <w:lang w:eastAsia="en-IN"/>
        </w:rPr>
        <w:t>BRD_InventoryManagement_V1.0_20250107.pdf</w:t>
      </w:r>
    </w:p>
    <w:p w14:paraId="654D9796" w14:textId="6146F215" w:rsidR="00165513" w:rsidRDefault="00165513" w:rsidP="00165513">
      <w:pPr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165513">
        <w:rPr>
          <w:rFonts w:eastAsia="Times New Roman" w:cstheme="minorHAnsi"/>
          <w:sz w:val="24"/>
          <w:szCs w:val="24"/>
          <w:lang w:eastAsia="en-IN"/>
        </w:rPr>
        <w:t>FRD_CustomerPortal_V2.1_20250107.docx</w:t>
      </w:r>
      <w:r>
        <w:rPr>
          <w:rFonts w:eastAsia="Times New Roman" w:cstheme="minorHAnsi"/>
          <w:sz w:val="24"/>
          <w:szCs w:val="24"/>
          <w:lang w:eastAsia="en-IN"/>
        </w:rPr>
        <w:t>.</w:t>
      </w:r>
    </w:p>
    <w:p w14:paraId="5EC5F93D" w14:textId="60910FC2" w:rsidR="001B5CFE" w:rsidRPr="001B5CFE" w:rsidRDefault="001B5CFE" w:rsidP="001B5CFE">
      <w:pPr>
        <w:rPr>
          <w:b/>
          <w:bCs/>
          <w:sz w:val="28"/>
          <w:szCs w:val="28"/>
          <w:u w:val="single"/>
        </w:rPr>
      </w:pPr>
      <w:r w:rsidRPr="001B5CFE">
        <w:rPr>
          <w:b/>
          <w:bCs/>
          <w:sz w:val="28"/>
          <w:szCs w:val="28"/>
          <w:u w:val="single"/>
        </w:rPr>
        <w:t>Q13. What are the Do’s and Don’ts of a Business analyst – 6 Marks</w:t>
      </w:r>
    </w:p>
    <w:p w14:paraId="7307E301" w14:textId="1EDE9580" w:rsidR="007B49D1" w:rsidRDefault="001B5CFE" w:rsidP="00CF321C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Answer 13:</w:t>
      </w:r>
    </w:p>
    <w:p w14:paraId="53107DF7" w14:textId="77777777" w:rsidR="009B7ECE" w:rsidRPr="009B7ECE" w:rsidRDefault="009B7ECE" w:rsidP="009B7ECE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’s:</w:t>
      </w:r>
    </w:p>
    <w:p w14:paraId="3ABD5388" w14:textId="77777777" w:rsidR="009B7ECE" w:rsidRPr="009B7ECE" w:rsidRDefault="009B7ECE" w:rsidP="009B7ECE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Understand Stakeholder Needs</w:t>
      </w:r>
      <w:r w:rsidRPr="009B7ECE">
        <w:rPr>
          <w:rFonts w:eastAsia="Times New Roman" w:cstheme="minorHAnsi"/>
          <w:sz w:val="24"/>
          <w:szCs w:val="24"/>
          <w:lang w:eastAsia="en-IN"/>
        </w:rPr>
        <w:t>: Actively gather and validate requirements from stakeholders.</w:t>
      </w:r>
    </w:p>
    <w:p w14:paraId="0C3A6A57" w14:textId="77777777" w:rsidR="009B7ECE" w:rsidRPr="009B7ECE" w:rsidRDefault="009B7ECE" w:rsidP="009B7ECE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Communicate Clearly</w:t>
      </w:r>
      <w:r w:rsidRPr="009B7ECE">
        <w:rPr>
          <w:rFonts w:eastAsia="Times New Roman" w:cstheme="minorHAnsi"/>
          <w:sz w:val="24"/>
          <w:szCs w:val="24"/>
          <w:lang w:eastAsia="en-IN"/>
        </w:rPr>
        <w:t>: Keep stakeholders and the team informed with clear, concise updates.</w:t>
      </w:r>
    </w:p>
    <w:p w14:paraId="380E4E98" w14:textId="40DE17CE" w:rsidR="009B7ECE" w:rsidRPr="009B7ECE" w:rsidRDefault="009B7ECE" w:rsidP="009B7ECE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cument Requirements Well</w:t>
      </w:r>
      <w:r w:rsidRPr="009B7ECE">
        <w:rPr>
          <w:rFonts w:eastAsia="Times New Roman" w:cstheme="minorHAnsi"/>
          <w:sz w:val="24"/>
          <w:szCs w:val="24"/>
          <w:lang w:eastAsia="en-IN"/>
        </w:rPr>
        <w:t>: Provide clear, actionable, and testable</w:t>
      </w:r>
      <w:r w:rsidR="007D7EAB">
        <w:rPr>
          <w:rFonts w:eastAsia="Times New Roman" w:cstheme="minorHAnsi"/>
          <w:sz w:val="24"/>
          <w:szCs w:val="24"/>
          <w:lang w:eastAsia="en-IN"/>
        </w:rPr>
        <w:t xml:space="preserve"> </w:t>
      </w:r>
      <w:r w:rsidRPr="009B7ECE">
        <w:rPr>
          <w:rFonts w:eastAsia="Times New Roman" w:cstheme="minorHAnsi"/>
          <w:sz w:val="24"/>
          <w:szCs w:val="24"/>
          <w:lang w:eastAsia="en-IN"/>
        </w:rPr>
        <w:t>documentation.</w:t>
      </w:r>
    </w:p>
    <w:p w14:paraId="17E9DF88" w14:textId="77777777" w:rsidR="009B7ECE" w:rsidRPr="009B7ECE" w:rsidRDefault="009B7ECE" w:rsidP="009B7ECE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Prioritize Requirements</w:t>
      </w:r>
      <w:r w:rsidRPr="009B7ECE">
        <w:rPr>
          <w:rFonts w:eastAsia="Times New Roman" w:cstheme="minorHAnsi"/>
          <w:sz w:val="24"/>
          <w:szCs w:val="24"/>
          <w:lang w:eastAsia="en-IN"/>
        </w:rPr>
        <w:t>: Work with stakeholders to prioritize based on value and feasibility.</w:t>
      </w:r>
    </w:p>
    <w:p w14:paraId="023134BC" w14:textId="77777777" w:rsidR="009B7ECE" w:rsidRPr="009B7ECE" w:rsidRDefault="009B7ECE" w:rsidP="009B7ECE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Collaborate Continuously</w:t>
      </w:r>
      <w:r w:rsidRPr="009B7ECE">
        <w:rPr>
          <w:rFonts w:eastAsia="Times New Roman" w:cstheme="minorHAnsi"/>
          <w:sz w:val="24"/>
          <w:szCs w:val="24"/>
          <w:lang w:eastAsia="en-IN"/>
        </w:rPr>
        <w:t>: Engage with the team throughout the project for alignment.</w:t>
      </w:r>
    </w:p>
    <w:p w14:paraId="34C0B8FC" w14:textId="77777777" w:rsidR="009B7ECE" w:rsidRPr="009B7ECE" w:rsidRDefault="009B7ECE" w:rsidP="009B7ECE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Adapt to Change</w:t>
      </w:r>
      <w:r w:rsidRPr="009B7ECE">
        <w:rPr>
          <w:rFonts w:eastAsia="Times New Roman" w:cstheme="minorHAnsi"/>
          <w:sz w:val="24"/>
          <w:szCs w:val="24"/>
          <w:lang w:eastAsia="en-IN"/>
        </w:rPr>
        <w:t>: Be flexible and manage changes in scope or requirements.</w:t>
      </w:r>
    </w:p>
    <w:p w14:paraId="6085673A" w14:textId="77777777" w:rsidR="009B7ECE" w:rsidRPr="009B7ECE" w:rsidRDefault="009B7ECE" w:rsidP="009B7ECE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Focus on User Experience</w:t>
      </w:r>
      <w:r w:rsidRPr="009B7ECE">
        <w:rPr>
          <w:rFonts w:eastAsia="Times New Roman" w:cstheme="minorHAnsi"/>
          <w:sz w:val="24"/>
          <w:szCs w:val="24"/>
          <w:lang w:eastAsia="en-IN"/>
        </w:rPr>
        <w:t>: Ensure solutions meet the needs of the end-users.</w:t>
      </w:r>
    </w:p>
    <w:p w14:paraId="78D5F814" w14:textId="77777777" w:rsidR="009B7ECE" w:rsidRPr="009B7ECE" w:rsidRDefault="009B7ECE" w:rsidP="009B7ECE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Use Tools and Techniques</w:t>
      </w:r>
      <w:r w:rsidRPr="009B7ECE">
        <w:rPr>
          <w:rFonts w:eastAsia="Times New Roman" w:cstheme="minorHAnsi"/>
          <w:sz w:val="24"/>
          <w:szCs w:val="24"/>
          <w:lang w:eastAsia="en-IN"/>
        </w:rPr>
        <w:t xml:space="preserve">: Leverage tools like </w:t>
      </w: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JIRA</w:t>
      </w:r>
      <w:r w:rsidRPr="009B7ECE">
        <w:rPr>
          <w:rFonts w:eastAsia="Times New Roman" w:cstheme="minorHAnsi"/>
          <w:sz w:val="24"/>
          <w:szCs w:val="24"/>
          <w:lang w:eastAsia="en-IN"/>
        </w:rPr>
        <w:t xml:space="preserve">, </w:t>
      </w: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MS Visio</w:t>
      </w:r>
      <w:r w:rsidRPr="009B7ECE">
        <w:rPr>
          <w:rFonts w:eastAsia="Times New Roman" w:cstheme="minorHAnsi"/>
          <w:sz w:val="24"/>
          <w:szCs w:val="24"/>
          <w:lang w:eastAsia="en-IN"/>
        </w:rPr>
        <w:t xml:space="preserve">, and analysis methods (e.g., </w:t>
      </w: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SWOT</w:t>
      </w:r>
      <w:r w:rsidRPr="009B7ECE">
        <w:rPr>
          <w:rFonts w:eastAsia="Times New Roman" w:cstheme="minorHAnsi"/>
          <w:sz w:val="24"/>
          <w:szCs w:val="24"/>
          <w:lang w:eastAsia="en-IN"/>
        </w:rPr>
        <w:t>).</w:t>
      </w:r>
    </w:p>
    <w:p w14:paraId="439B1991" w14:textId="77777777" w:rsidR="009B7ECE" w:rsidRPr="009B7ECE" w:rsidRDefault="009B7ECE" w:rsidP="009B7ECE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s:</w:t>
      </w:r>
    </w:p>
    <w:p w14:paraId="3030A4B8" w14:textId="77777777" w:rsidR="009B7ECE" w:rsidRPr="009B7ECE" w:rsidRDefault="009B7ECE" w:rsidP="009B7ECE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</w:t>
      </w:r>
      <w:proofErr w:type="gramEnd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Assume Requirements</w:t>
      </w:r>
      <w:r w:rsidRPr="009B7ECE">
        <w:rPr>
          <w:rFonts w:eastAsia="Times New Roman" w:cstheme="minorHAnsi"/>
          <w:sz w:val="24"/>
          <w:szCs w:val="24"/>
          <w:lang w:eastAsia="en-IN"/>
        </w:rPr>
        <w:t>: Always validate, never assume stakeholder needs.</w:t>
      </w:r>
    </w:p>
    <w:p w14:paraId="552C06E7" w14:textId="77777777" w:rsidR="009B7ECE" w:rsidRPr="009B7ECE" w:rsidRDefault="009B7ECE" w:rsidP="009B7ECE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</w:t>
      </w:r>
      <w:proofErr w:type="gramEnd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Ignore Feedback</w:t>
      </w:r>
      <w:r w:rsidRPr="009B7ECE">
        <w:rPr>
          <w:rFonts w:eastAsia="Times New Roman" w:cstheme="minorHAnsi"/>
          <w:sz w:val="24"/>
          <w:szCs w:val="24"/>
          <w:lang w:eastAsia="en-IN"/>
        </w:rPr>
        <w:t>: Incorporate stakeholder and user feedback consistently.</w:t>
      </w:r>
    </w:p>
    <w:p w14:paraId="1511A084" w14:textId="77777777" w:rsidR="009B7ECE" w:rsidRPr="009B7ECE" w:rsidRDefault="009B7ECE" w:rsidP="009B7ECE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</w:t>
      </w:r>
      <w:proofErr w:type="gramEnd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Overcomplicate Solutions</w:t>
      </w:r>
      <w:r w:rsidRPr="009B7ECE">
        <w:rPr>
          <w:rFonts w:eastAsia="Times New Roman" w:cstheme="minorHAnsi"/>
          <w:sz w:val="24"/>
          <w:szCs w:val="24"/>
          <w:lang w:eastAsia="en-IN"/>
        </w:rPr>
        <w:t>: Keep solutions simple and aligned with business goals.</w:t>
      </w:r>
    </w:p>
    <w:p w14:paraId="60479E33" w14:textId="77777777" w:rsidR="009B7ECE" w:rsidRPr="009B7ECE" w:rsidRDefault="009B7ECE" w:rsidP="009B7ECE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</w:t>
      </w:r>
      <w:proofErr w:type="gramEnd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Work in Isolation</w:t>
      </w:r>
      <w:r w:rsidRPr="009B7ECE">
        <w:rPr>
          <w:rFonts w:eastAsia="Times New Roman" w:cstheme="minorHAnsi"/>
          <w:sz w:val="24"/>
          <w:szCs w:val="24"/>
          <w:lang w:eastAsia="en-IN"/>
        </w:rPr>
        <w:t>: Collaborate with the team to ensure alignment.</w:t>
      </w:r>
    </w:p>
    <w:p w14:paraId="368CF7D9" w14:textId="77777777" w:rsidR="009B7ECE" w:rsidRPr="009B7ECE" w:rsidRDefault="009B7ECE" w:rsidP="009B7ECE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</w:t>
      </w:r>
      <w:proofErr w:type="gramEnd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Ignore Risks</w:t>
      </w:r>
      <w:r w:rsidRPr="009B7ECE">
        <w:rPr>
          <w:rFonts w:eastAsia="Times New Roman" w:cstheme="minorHAnsi"/>
          <w:sz w:val="24"/>
          <w:szCs w:val="24"/>
          <w:lang w:eastAsia="en-IN"/>
        </w:rPr>
        <w:t>: Address risks early to prevent bigger issues.</w:t>
      </w:r>
    </w:p>
    <w:p w14:paraId="590D1A32" w14:textId="77777777" w:rsidR="009B7ECE" w:rsidRPr="009B7ECE" w:rsidRDefault="009B7ECE" w:rsidP="009B7ECE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</w:t>
      </w:r>
      <w:proofErr w:type="gramEnd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Skip Validation</w:t>
      </w:r>
      <w:r w:rsidRPr="009B7ECE">
        <w:rPr>
          <w:rFonts w:eastAsia="Times New Roman" w:cstheme="minorHAnsi"/>
          <w:sz w:val="24"/>
          <w:szCs w:val="24"/>
          <w:lang w:eastAsia="en-IN"/>
        </w:rPr>
        <w:t>: Always validate requirements and solutions with stakeholders.</w:t>
      </w:r>
    </w:p>
    <w:p w14:paraId="66B2CC40" w14:textId="77777777" w:rsidR="009B7ECE" w:rsidRPr="009B7ECE" w:rsidRDefault="009B7ECE" w:rsidP="009B7ECE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 Neglect Documentation</w:t>
      </w:r>
      <w:r w:rsidRPr="009B7ECE">
        <w:rPr>
          <w:rFonts w:eastAsia="Times New Roman" w:cstheme="minorHAnsi"/>
          <w:sz w:val="24"/>
          <w:szCs w:val="24"/>
          <w:lang w:eastAsia="en-IN"/>
        </w:rPr>
        <w:t xml:space="preserve">: Keep documentation clear, organized, and </w:t>
      </w:r>
      <w:proofErr w:type="gramStart"/>
      <w:r w:rsidRPr="009B7ECE">
        <w:rPr>
          <w:rFonts w:eastAsia="Times New Roman" w:cstheme="minorHAnsi"/>
          <w:sz w:val="24"/>
          <w:szCs w:val="24"/>
          <w:lang w:eastAsia="en-IN"/>
        </w:rPr>
        <w:t>up-to-date</w:t>
      </w:r>
      <w:proofErr w:type="gramEnd"/>
      <w:r w:rsidRPr="009B7ECE">
        <w:rPr>
          <w:rFonts w:eastAsia="Times New Roman" w:cstheme="minorHAnsi"/>
          <w:sz w:val="24"/>
          <w:szCs w:val="24"/>
          <w:lang w:eastAsia="en-IN"/>
        </w:rPr>
        <w:t>.</w:t>
      </w:r>
    </w:p>
    <w:p w14:paraId="74529627" w14:textId="77777777" w:rsidR="009B7ECE" w:rsidRPr="009B7ECE" w:rsidRDefault="009B7ECE" w:rsidP="009B7ECE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>Don’t</w:t>
      </w:r>
      <w:proofErr w:type="gramEnd"/>
      <w:r w:rsidRPr="009B7ECE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Forget the Big Picture</w:t>
      </w:r>
      <w:r w:rsidRPr="009B7ECE">
        <w:rPr>
          <w:rFonts w:eastAsia="Times New Roman" w:cstheme="minorHAnsi"/>
          <w:sz w:val="24"/>
          <w:szCs w:val="24"/>
          <w:lang w:eastAsia="en-IN"/>
        </w:rPr>
        <w:t>: Stay focused on business goals and overall objectives.</w:t>
      </w:r>
    </w:p>
    <w:p w14:paraId="5C1A1CE6" w14:textId="70D395BE" w:rsidR="00165513" w:rsidRDefault="00165513" w:rsidP="00CF321C">
      <w:pPr>
        <w:rPr>
          <w:b/>
          <w:bCs/>
          <w:sz w:val="24"/>
          <w:szCs w:val="24"/>
          <w:u w:val="single"/>
        </w:rPr>
      </w:pPr>
    </w:p>
    <w:p w14:paraId="00249356" w14:textId="163500B8" w:rsidR="00165513" w:rsidRDefault="00165513" w:rsidP="00CF321C">
      <w:pPr>
        <w:rPr>
          <w:b/>
          <w:bCs/>
          <w:sz w:val="24"/>
          <w:szCs w:val="24"/>
          <w:u w:val="single"/>
        </w:rPr>
      </w:pPr>
    </w:p>
    <w:p w14:paraId="1970E70F" w14:textId="2CBFA2DD" w:rsidR="00CF321C" w:rsidRPr="001B5CFE" w:rsidRDefault="001B5CFE" w:rsidP="00CF321C">
      <w:pPr>
        <w:rPr>
          <w:b/>
          <w:bCs/>
          <w:sz w:val="28"/>
          <w:szCs w:val="28"/>
          <w:u w:val="single"/>
        </w:rPr>
      </w:pPr>
      <w:r w:rsidRPr="001B5CFE">
        <w:rPr>
          <w:b/>
          <w:bCs/>
          <w:sz w:val="28"/>
          <w:szCs w:val="28"/>
          <w:u w:val="single"/>
        </w:rPr>
        <w:lastRenderedPageBreak/>
        <w:t>Q14. Write the difference between packages and sub-systems – 4 Marks</w:t>
      </w:r>
    </w:p>
    <w:p w14:paraId="4E4BF54B" w14:textId="01C3C9D9" w:rsidR="00CF321C" w:rsidRPr="003B1769" w:rsidRDefault="001B5CFE" w:rsidP="007D2FC3">
      <w:pPr>
        <w:rPr>
          <w:b/>
          <w:bCs/>
          <w:sz w:val="24"/>
          <w:szCs w:val="24"/>
          <w:u w:val="single"/>
          <w:lang w:val="en-US"/>
        </w:rPr>
      </w:pPr>
      <w:r w:rsidRPr="003B1769">
        <w:rPr>
          <w:b/>
          <w:bCs/>
          <w:sz w:val="24"/>
          <w:szCs w:val="24"/>
          <w:u w:val="single"/>
          <w:lang w:val="en-US"/>
        </w:rPr>
        <w:t xml:space="preserve">Answer </w:t>
      </w:r>
      <w:proofErr w:type="gramStart"/>
      <w:r w:rsidRPr="003B1769">
        <w:rPr>
          <w:b/>
          <w:bCs/>
          <w:sz w:val="24"/>
          <w:szCs w:val="24"/>
          <w:u w:val="single"/>
          <w:lang w:val="en-US"/>
        </w:rPr>
        <w:t>14 :</w:t>
      </w:r>
      <w:proofErr w:type="gramEnd"/>
    </w:p>
    <w:p w14:paraId="7F448F56" w14:textId="77777777" w:rsidR="007D2FC3" w:rsidRPr="007D2FC3" w:rsidRDefault="007D2FC3" w:rsidP="007D2FC3">
      <w:pPr>
        <w:rPr>
          <w:sz w:val="24"/>
          <w:szCs w:val="24"/>
          <w:lang w:val="en-US"/>
        </w:rPr>
      </w:pPr>
    </w:p>
    <w:p w14:paraId="5C1C155E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Package (in UML)</w:t>
      </w:r>
    </w:p>
    <w:p w14:paraId="3C6C9A21" w14:textId="77777777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A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package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is a logical grouping used to organize related UML elements like classes, interfaces, or use cases.</w:t>
      </w:r>
    </w:p>
    <w:p w14:paraId="2D61BBCE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3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Key Points:</w:t>
      </w:r>
    </w:p>
    <w:p w14:paraId="196EA32F" w14:textId="77777777" w:rsidR="00CC034C" w:rsidRPr="00CC034C" w:rsidRDefault="00CC034C" w:rsidP="00CC034C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 xml:space="preserve">No </w:t>
      </w:r>
      <w:proofErr w:type="spellStart"/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behavior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of its own — </w:t>
      </w:r>
      <w:proofErr w:type="gramStart"/>
      <w:r w:rsidRPr="00CC034C">
        <w:rPr>
          <w:rFonts w:eastAsia="Times New Roman" w:cstheme="minorHAnsi"/>
          <w:sz w:val="24"/>
          <w:szCs w:val="24"/>
          <w:lang w:eastAsia="en-IN"/>
        </w:rPr>
        <w:t>it’s</w:t>
      </w:r>
      <w:proofErr w:type="gram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only used for organization.</w:t>
      </w:r>
    </w:p>
    <w:p w14:paraId="4476F147" w14:textId="77777777" w:rsidR="00CC034C" w:rsidRPr="00CC034C" w:rsidRDefault="00CC034C" w:rsidP="00CC034C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Helps manage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large models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by grouping similar components.</w:t>
      </w:r>
    </w:p>
    <w:p w14:paraId="22131B45" w14:textId="5209DDD0" w:rsidR="00CC034C" w:rsidRPr="00CC034C" w:rsidRDefault="00CC034C" w:rsidP="00CC034C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Think of it like a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folder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that holds related files.</w:t>
      </w:r>
    </w:p>
    <w:p w14:paraId="06419CA6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3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Example (from Payment Scenario):</w:t>
      </w:r>
    </w:p>
    <w:p w14:paraId="1E234733" w14:textId="77777777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A package named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PaymentMethods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can contain:</w:t>
      </w:r>
    </w:p>
    <w:p w14:paraId="4A6F4086" w14:textId="77777777" w:rsidR="00CC034C" w:rsidRPr="00CC034C" w:rsidRDefault="00CC034C" w:rsidP="00CC034C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CardPaymen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class</w:t>
      </w:r>
    </w:p>
    <w:p w14:paraId="290B3C15" w14:textId="77777777" w:rsidR="00CC034C" w:rsidRPr="00CC034C" w:rsidRDefault="00CC034C" w:rsidP="00CC034C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WalletPaymen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class</w:t>
      </w:r>
    </w:p>
    <w:p w14:paraId="2F0CBE95" w14:textId="77777777" w:rsidR="00CC034C" w:rsidRPr="00CC034C" w:rsidRDefault="00CC034C" w:rsidP="00CC034C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CashPaymen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class</w:t>
      </w:r>
    </w:p>
    <w:p w14:paraId="16F82283" w14:textId="77777777" w:rsidR="00CC034C" w:rsidRPr="00CC034C" w:rsidRDefault="00CC034C" w:rsidP="00CC034C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NetBankingPaymen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class</w:t>
      </w:r>
    </w:p>
    <w:p w14:paraId="4850C0E6" w14:textId="6932716A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These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classes inside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the package perform actions like </w:t>
      </w:r>
      <w:proofErr w:type="spellStart"/>
      <w:proofErr w:type="gramStart"/>
      <w:r w:rsidRPr="00CC034C">
        <w:rPr>
          <w:rFonts w:eastAsia="Times New Roman" w:cstheme="minorHAnsi"/>
          <w:sz w:val="24"/>
          <w:szCs w:val="24"/>
          <w:lang w:eastAsia="en-IN"/>
        </w:rPr>
        <w:t>payWithCard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>(</w:t>
      </w:r>
      <w:proofErr w:type="gram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),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payWithWalle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() —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not the package itself</w:t>
      </w:r>
      <w:r w:rsidRPr="00CC034C">
        <w:rPr>
          <w:rFonts w:eastAsia="Times New Roman" w:cstheme="minorHAnsi"/>
          <w:sz w:val="24"/>
          <w:szCs w:val="24"/>
          <w:lang w:eastAsia="en-IN"/>
        </w:rPr>
        <w:t>.</w:t>
      </w:r>
    </w:p>
    <w:p w14:paraId="1D6C2900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Subsystem (in UML)</w:t>
      </w:r>
    </w:p>
    <w:p w14:paraId="596DAF7A" w14:textId="77777777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A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subsystem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is a self-contained, functional unit within a larger system. It encapsulates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behavior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and has its own interfaces and responsibilities.</w:t>
      </w:r>
    </w:p>
    <w:p w14:paraId="5FF1CA4A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3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Key Points:</w:t>
      </w:r>
    </w:p>
    <w:p w14:paraId="59EA5318" w14:textId="77777777" w:rsidR="00CC034C" w:rsidRPr="00CC034C" w:rsidRDefault="00CC034C" w:rsidP="00CC034C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Represents a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module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that performs a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specific job</w:t>
      </w:r>
      <w:r w:rsidRPr="00CC034C">
        <w:rPr>
          <w:rFonts w:eastAsia="Times New Roman" w:cstheme="minorHAnsi"/>
          <w:sz w:val="24"/>
          <w:szCs w:val="24"/>
          <w:lang w:eastAsia="en-IN"/>
        </w:rPr>
        <w:t>.</w:t>
      </w:r>
    </w:p>
    <w:p w14:paraId="0D82B43C" w14:textId="77777777" w:rsidR="00CC034C" w:rsidRPr="00CC034C" w:rsidRDefault="00CC034C" w:rsidP="00CC034C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Contains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methods, classes, and interfaces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that work together.</w:t>
      </w:r>
    </w:p>
    <w:p w14:paraId="6A492694" w14:textId="77777777" w:rsidR="00CC034C" w:rsidRPr="00CC034C" w:rsidRDefault="00CC034C" w:rsidP="00CC034C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>Can communicate with other subsystems or components.</w:t>
      </w:r>
    </w:p>
    <w:p w14:paraId="1359F23B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3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Example (from Payment Scenario):</w:t>
      </w:r>
    </w:p>
    <w:p w14:paraId="7CAE7B93" w14:textId="77777777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A subsystem named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PaymentProcessing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 may:</w:t>
      </w:r>
    </w:p>
    <w:p w14:paraId="4CC7B4CE" w14:textId="77777777" w:rsidR="00CC034C" w:rsidRPr="00CC034C" w:rsidRDefault="00CC034C" w:rsidP="00CC034C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Contain methods like </w:t>
      </w:r>
      <w:proofErr w:type="spellStart"/>
      <w:proofErr w:type="gramStart"/>
      <w:r w:rsidRPr="00CC034C">
        <w:rPr>
          <w:rFonts w:eastAsia="Times New Roman" w:cstheme="minorHAnsi"/>
          <w:sz w:val="24"/>
          <w:szCs w:val="24"/>
          <w:lang w:eastAsia="en-IN"/>
        </w:rPr>
        <w:t>processPaymen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>(</w:t>
      </w:r>
      <w:proofErr w:type="gram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),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validatePaymentMethod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(),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generateReceip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>()</w:t>
      </w:r>
    </w:p>
    <w:p w14:paraId="24702D29" w14:textId="77777777" w:rsidR="00CC034C" w:rsidRPr="00CC034C" w:rsidRDefault="00CC034C" w:rsidP="00CC034C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Internally call the right class from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CardPaymen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WalletPayment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>, etc., to complete the payment</w:t>
      </w:r>
    </w:p>
    <w:p w14:paraId="7E814E10" w14:textId="1DEDCDF6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lastRenderedPageBreak/>
        <w:t xml:space="preserve"> The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subsystem itself performs actions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and coordinates between payment types.</w:t>
      </w:r>
    </w:p>
    <w:p w14:paraId="470314DB" w14:textId="38128D65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>Q15. What is camel-casing and explain where it will be used- 6 Marks</w:t>
      </w:r>
    </w:p>
    <w:p w14:paraId="5F8F53CB" w14:textId="019C92DD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  <w:t xml:space="preserve">Answer </w:t>
      </w:r>
      <w:proofErr w:type="gramStart"/>
      <w:r w:rsidRPr="00CC034C"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  <w:t>15 :</w:t>
      </w:r>
      <w:proofErr w:type="gramEnd"/>
    </w:p>
    <w:p w14:paraId="260D6FED" w14:textId="77777777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>Camel casing is a naming convention where multiple words are written together without spaces, and each word starts with a capital letter, except the first word in some cases.</w:t>
      </w:r>
    </w:p>
    <w:p w14:paraId="6C8B90DD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Types of Camel Casing:</w:t>
      </w:r>
    </w:p>
    <w:p w14:paraId="2962D93F" w14:textId="6098B67C" w:rsidR="00CC034C" w:rsidRPr="00CC034C" w:rsidRDefault="00CC034C" w:rsidP="00CC034C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Lower Camel Case (camelCase)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The first word starts with a lowercase letter, and the following words start with uppercase letters. Example: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firstName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>,</w:t>
      </w:r>
      <w:r w:rsidR="007018DF">
        <w:rPr>
          <w:rFonts w:eastAsia="Times New Roman" w:cstheme="minorHAnsi"/>
          <w:sz w:val="24"/>
          <w:szCs w:val="24"/>
          <w:lang w:eastAsia="en-IN"/>
        </w:rPr>
        <w:t xml:space="preserve">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customerOrderNumber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>.</w:t>
      </w:r>
    </w:p>
    <w:p w14:paraId="5035147C" w14:textId="7EE6DB32" w:rsidR="00CC034C" w:rsidRDefault="00CC034C" w:rsidP="00CC034C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Upper Camel Case (</w:t>
      </w:r>
      <w:proofErr w:type="spellStart"/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PascalCase</w:t>
      </w:r>
      <w:proofErr w:type="spellEnd"/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)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Every word starts with an uppercase letter. Example: FirstName, </w:t>
      </w:r>
      <w:proofErr w:type="spellStart"/>
      <w:r w:rsidRPr="00CC034C">
        <w:rPr>
          <w:rFonts w:eastAsia="Times New Roman" w:cstheme="minorHAnsi"/>
          <w:sz w:val="24"/>
          <w:szCs w:val="24"/>
          <w:lang w:eastAsia="en-IN"/>
        </w:rPr>
        <w:t>CustomerOrderNumber</w:t>
      </w:r>
      <w:proofErr w:type="spellEnd"/>
      <w:r w:rsidRPr="00CC034C">
        <w:rPr>
          <w:rFonts w:eastAsia="Times New Roman" w:cstheme="minorHAnsi"/>
          <w:sz w:val="24"/>
          <w:szCs w:val="24"/>
          <w:lang w:eastAsia="en-IN"/>
        </w:rPr>
        <w:t>.</w:t>
      </w:r>
    </w:p>
    <w:p w14:paraId="270CC1E6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Where is Camel Casing Used?</w:t>
      </w:r>
    </w:p>
    <w:p w14:paraId="2F774915" w14:textId="77777777" w:rsidR="00CC034C" w:rsidRPr="00CC034C" w:rsidRDefault="00CC034C" w:rsidP="00CC034C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Programming (Variable &amp; Function Names)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Used in many programming languages to improve readability.</w:t>
      </w:r>
    </w:p>
    <w:p w14:paraId="0E3B6AC5" w14:textId="77777777" w:rsidR="00CC034C" w:rsidRPr="00CC034C" w:rsidRDefault="00CC034C" w:rsidP="00CC034C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Class and Object Naming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Typically used to name classes in object-oriented programming.</w:t>
      </w:r>
    </w:p>
    <w:p w14:paraId="187BCDA1" w14:textId="77777777" w:rsidR="00CC034C" w:rsidRPr="00CC034C" w:rsidRDefault="00CC034C" w:rsidP="00CC034C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API &amp; JSON Naming Conventions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Frequently used in API responses and data exchange formats.</w:t>
      </w:r>
    </w:p>
    <w:p w14:paraId="608C4698" w14:textId="77777777" w:rsidR="00CC034C" w:rsidRPr="00CC034C" w:rsidRDefault="00CC034C" w:rsidP="00CC034C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Database &amp; Column Naming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Sometimes used for naming database columns and tables.</w:t>
      </w:r>
    </w:p>
    <w:p w14:paraId="007D1C66" w14:textId="77777777" w:rsidR="00CC034C" w:rsidRPr="00CC034C" w:rsidRDefault="00CC034C" w:rsidP="00CC034C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Advantages of Camel Casing:</w:t>
      </w:r>
    </w:p>
    <w:p w14:paraId="5AB72D1A" w14:textId="77777777" w:rsidR="00CC034C" w:rsidRPr="00CC034C" w:rsidRDefault="00CC034C" w:rsidP="00CC034C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Improves Readability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Makes variable and function names easier to understand.</w:t>
      </w:r>
    </w:p>
    <w:p w14:paraId="404A1331" w14:textId="77777777" w:rsidR="00CC034C" w:rsidRPr="00CC034C" w:rsidRDefault="00CC034C" w:rsidP="00CC034C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Removes the Need for Underscores or Spaces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Ensures cleaner and more professional naming conventions.</w:t>
      </w:r>
    </w:p>
    <w:p w14:paraId="1835C3EA" w14:textId="649A2910" w:rsidR="00CC034C" w:rsidRDefault="00CC034C" w:rsidP="00CC034C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Widely Accepted in Industry Standards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– Used across various programming </w:t>
      </w:r>
      <w:proofErr w:type="gramStart"/>
      <w:r w:rsidRPr="00CC034C">
        <w:rPr>
          <w:rFonts w:eastAsia="Times New Roman" w:cstheme="minorHAnsi"/>
          <w:sz w:val="24"/>
          <w:szCs w:val="24"/>
          <w:lang w:eastAsia="en-IN"/>
        </w:rPr>
        <w:t xml:space="preserve">languages </w:t>
      </w:r>
      <w:r>
        <w:rPr>
          <w:rFonts w:eastAsia="Times New Roman" w:cstheme="minorHAnsi"/>
          <w:sz w:val="24"/>
          <w:szCs w:val="24"/>
          <w:lang w:eastAsia="en-IN"/>
        </w:rPr>
        <w:t>.</w:t>
      </w:r>
      <w:proofErr w:type="gramEnd"/>
    </w:p>
    <w:p w14:paraId="1AA0A8D1" w14:textId="77777777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</w:p>
    <w:p w14:paraId="633149FB" w14:textId="77777777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</w:p>
    <w:p w14:paraId="35CC820B" w14:textId="77777777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</w:p>
    <w:p w14:paraId="453C729C" w14:textId="77777777" w:rsidR="002F3ADF" w:rsidRDefault="002F3ADF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</w:p>
    <w:p w14:paraId="6487901C" w14:textId="77777777" w:rsidR="002F3ADF" w:rsidRDefault="002F3ADF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</w:p>
    <w:p w14:paraId="0926409A" w14:textId="3B05B1EC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lastRenderedPageBreak/>
        <w:t>Q16. Illustrate Development server and what are the accesses does business analyst has? -6</w:t>
      </w:r>
      <w:r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 xml:space="preserve"> </w:t>
      </w:r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>Marks</w:t>
      </w:r>
    </w:p>
    <w:p w14:paraId="7C34ED42" w14:textId="57DE51AC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  <w:t xml:space="preserve">Answer </w:t>
      </w:r>
      <w:proofErr w:type="gramStart"/>
      <w:r w:rsidRPr="00CC034C"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  <w:t>16 :</w:t>
      </w:r>
      <w:proofErr w:type="gramEnd"/>
    </w:p>
    <w:p w14:paraId="56BC0260" w14:textId="77777777" w:rsidR="007659EF" w:rsidRPr="007659EF" w:rsidRDefault="007659EF" w:rsidP="007659EF">
      <w:pPr>
        <w:rPr>
          <w:rFonts w:cstheme="minorHAnsi"/>
          <w:sz w:val="24"/>
          <w:szCs w:val="24"/>
        </w:rPr>
      </w:pPr>
      <w:r w:rsidRPr="007659EF">
        <w:rPr>
          <w:rFonts w:cstheme="minorHAnsi"/>
          <w:sz w:val="24"/>
          <w:szCs w:val="24"/>
        </w:rPr>
        <w:t xml:space="preserve">A </w:t>
      </w:r>
      <w:r w:rsidRPr="007659EF">
        <w:rPr>
          <w:rStyle w:val="Strong"/>
          <w:rFonts w:cstheme="minorHAnsi"/>
          <w:sz w:val="24"/>
          <w:szCs w:val="24"/>
        </w:rPr>
        <w:t>server</w:t>
      </w:r>
      <w:r w:rsidRPr="007659EF">
        <w:rPr>
          <w:rFonts w:cstheme="minorHAnsi"/>
          <w:sz w:val="24"/>
          <w:szCs w:val="24"/>
        </w:rPr>
        <w:t xml:space="preserve"> is a powerful computer or system that provides services, data, or resources to other computers (clients) over a network. It stores, processes, and manages data for applications and users. </w:t>
      </w:r>
    </w:p>
    <w:p w14:paraId="05B3F239" w14:textId="77777777" w:rsidR="007659EF" w:rsidRPr="007659EF" w:rsidRDefault="007659EF" w:rsidP="007659EF">
      <w:pPr>
        <w:spacing w:before="100" w:beforeAutospacing="1" w:after="100" w:afterAutospacing="1" w:line="240" w:lineRule="auto"/>
        <w:outlineLvl w:val="2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Types of Servers (Common in IT &amp; BA Work)</w:t>
      </w:r>
    </w:p>
    <w:p w14:paraId="636023E9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1️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Development Server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– Used by developers to build, test, and modify applications before they are sent for testing.</w:t>
      </w:r>
    </w:p>
    <w:p w14:paraId="7A4E8C1D" w14:textId="77777777" w:rsidR="007659EF" w:rsidRPr="007659EF" w:rsidRDefault="007659EF" w:rsidP="007659EF">
      <w:pPr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Who uses it?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Developers, Testers, BAs (for review)</w:t>
      </w:r>
    </w:p>
    <w:p w14:paraId="32623902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2️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UAT (User Acceptance Testing) Server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– Used by clients and testers to validate if the system meets business requirements before going live.</w:t>
      </w:r>
    </w:p>
    <w:p w14:paraId="7D31E0F5" w14:textId="77777777" w:rsidR="007659EF" w:rsidRPr="007659EF" w:rsidRDefault="007659EF" w:rsidP="007659EF">
      <w:pPr>
        <w:numPr>
          <w:ilvl w:val="0"/>
          <w:numId w:val="3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Who uses it?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Clients, Testers, BAs (for UAT support)</w:t>
      </w:r>
    </w:p>
    <w:p w14:paraId="06F00C1B" w14:textId="2CD93DF9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>3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Production Server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– The live system where real users interact with the application.</w:t>
      </w:r>
    </w:p>
    <w:p w14:paraId="420D191D" w14:textId="77777777" w:rsidR="007659EF" w:rsidRPr="007659EF" w:rsidRDefault="007659EF" w:rsidP="007659EF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Who uses it?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End-users, Support Teams (BAs </w:t>
      </w:r>
      <w:proofErr w:type="gramStart"/>
      <w:r w:rsidRPr="007659EF">
        <w:rPr>
          <w:rFonts w:eastAsia="Times New Roman" w:cstheme="minorHAnsi"/>
          <w:sz w:val="24"/>
          <w:szCs w:val="24"/>
          <w:lang w:eastAsia="en-IN"/>
        </w:rPr>
        <w:t>don’t</w:t>
      </w:r>
      <w:proofErr w:type="gramEnd"/>
      <w:r w:rsidRPr="007659EF">
        <w:rPr>
          <w:rFonts w:eastAsia="Times New Roman" w:cstheme="minorHAnsi"/>
          <w:sz w:val="24"/>
          <w:szCs w:val="24"/>
          <w:lang w:eastAsia="en-IN"/>
        </w:rPr>
        <w:t xml:space="preserve"> usually access it directly)</w:t>
      </w:r>
    </w:p>
    <w:p w14:paraId="0B8934F2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A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development server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is an environment where application code is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written, tested, debugged, and validated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before being moved to higher environments like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UAT or Production</w:t>
      </w:r>
      <w:r w:rsidRPr="007659EF">
        <w:rPr>
          <w:rFonts w:eastAsia="Times New Roman" w:cstheme="minorHAnsi"/>
          <w:sz w:val="24"/>
          <w:szCs w:val="24"/>
          <w:lang w:eastAsia="en-IN"/>
        </w:rPr>
        <w:t>. It helps identify and resolve issues early by mimicking the production setup.</w:t>
      </w:r>
    </w:p>
    <w:p w14:paraId="29C0DF5D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lang w:eastAsia="en-IN"/>
        </w:rPr>
      </w:pP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Access for a Business Analyst (BA)</w:t>
      </w:r>
    </w:p>
    <w:p w14:paraId="6745B625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1️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Read-Only Access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</w:t>
      </w:r>
    </w:p>
    <w:p w14:paraId="78698E97" w14:textId="77777777" w:rsidR="007659EF" w:rsidRPr="007659EF" w:rsidRDefault="007659EF" w:rsidP="007659EF">
      <w:pPr>
        <w:numPr>
          <w:ilvl w:val="0"/>
          <w:numId w:val="3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Can review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logs, application interfaces, and data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to validate requirements or assist in troubleshooting.</w:t>
      </w:r>
    </w:p>
    <w:p w14:paraId="04903F4E" w14:textId="474F3A39" w:rsidR="007659EF" w:rsidRDefault="007659EF" w:rsidP="007659EF">
      <w:pPr>
        <w:numPr>
          <w:ilvl w:val="0"/>
          <w:numId w:val="3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>No modification permissions.</w:t>
      </w:r>
    </w:p>
    <w:p w14:paraId="62C52800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2️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Testing Access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</w:t>
      </w:r>
    </w:p>
    <w:p w14:paraId="409C6D9A" w14:textId="77777777" w:rsidR="007659EF" w:rsidRPr="007659EF" w:rsidRDefault="007659EF" w:rsidP="007659EF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Can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review test cases and results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but usually does not execute tests directly.</w:t>
      </w:r>
    </w:p>
    <w:p w14:paraId="4C259279" w14:textId="77777777" w:rsidR="007659EF" w:rsidRPr="007659EF" w:rsidRDefault="007659EF" w:rsidP="007659EF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Involvement in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UAT (User Acceptance Testing)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happens in the UAT environment, not the development server.</w:t>
      </w:r>
    </w:p>
    <w:p w14:paraId="58710A84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3️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Documentation and Reporting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</w:t>
      </w:r>
    </w:p>
    <w:p w14:paraId="03AD4CA3" w14:textId="77777777" w:rsidR="007659EF" w:rsidRPr="007659EF" w:rsidRDefault="007659EF" w:rsidP="007659EF">
      <w:pPr>
        <w:numPr>
          <w:ilvl w:val="0"/>
          <w:numId w:val="3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Full access to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requirement documents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(BRD, SRS, FRS) and project-related reports.</w:t>
      </w:r>
    </w:p>
    <w:p w14:paraId="2A61C529" w14:textId="77777777" w:rsidR="007659EF" w:rsidRPr="007659EF" w:rsidRDefault="007659EF" w:rsidP="007659EF">
      <w:pPr>
        <w:numPr>
          <w:ilvl w:val="0"/>
          <w:numId w:val="3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>May use reporting tools integrated into the server.</w:t>
      </w:r>
    </w:p>
    <w:p w14:paraId="03D5755D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lastRenderedPageBreak/>
        <w:t xml:space="preserve">4️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APIs and Endpoints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(Limited Access)</w:t>
      </w:r>
    </w:p>
    <w:p w14:paraId="2F041E7E" w14:textId="77777777" w:rsidR="007659EF" w:rsidRPr="007659EF" w:rsidRDefault="007659EF" w:rsidP="007659EF">
      <w:pPr>
        <w:numPr>
          <w:ilvl w:val="0"/>
          <w:numId w:val="39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May be allowed to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test APIs using tools like Postman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for verification.</w:t>
      </w:r>
    </w:p>
    <w:p w14:paraId="4C1299F8" w14:textId="77777777" w:rsidR="007659EF" w:rsidRPr="007659EF" w:rsidRDefault="007659EF" w:rsidP="007659EF">
      <w:pPr>
        <w:numPr>
          <w:ilvl w:val="0"/>
          <w:numId w:val="39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>Usually works with developers and testers for API validation.</w:t>
      </w:r>
    </w:p>
    <w:p w14:paraId="00A9A2E7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5️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Data Review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(Limited or Indirect Access)</w:t>
      </w:r>
    </w:p>
    <w:p w14:paraId="06DB294D" w14:textId="77777777" w:rsidR="007659EF" w:rsidRPr="007659EF" w:rsidRDefault="007659EF" w:rsidP="007659EF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Can review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test datasets, data mappings, workflows, and business logic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for validation.</w:t>
      </w:r>
    </w:p>
    <w:p w14:paraId="20CC16FD" w14:textId="77777777" w:rsidR="007659EF" w:rsidRPr="007659EF" w:rsidRDefault="007659EF" w:rsidP="007659EF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>No direct access to production-like sensitive data due to security reasons.</w:t>
      </w:r>
    </w:p>
    <w:p w14:paraId="509AA6BD" w14:textId="77777777" w:rsidR="007659EF" w:rsidRPr="007659EF" w:rsidRDefault="007659EF" w:rsidP="007659E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6️.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Role Restrictions</w:t>
      </w:r>
      <w:r w:rsidRPr="007659EF">
        <w:rPr>
          <w:rFonts w:eastAsia="Times New Roman" w:cstheme="minorHAnsi"/>
          <w:sz w:val="24"/>
          <w:szCs w:val="24"/>
          <w:lang w:eastAsia="en-IN"/>
        </w:rPr>
        <w:t xml:space="preserve"> </w:t>
      </w:r>
    </w:p>
    <w:p w14:paraId="57FB730B" w14:textId="77777777" w:rsidR="007659EF" w:rsidRPr="007659EF" w:rsidRDefault="007659EF" w:rsidP="007659EF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No write access to code or database.</w:t>
      </w:r>
    </w:p>
    <w:p w14:paraId="64794F00" w14:textId="77777777" w:rsidR="007659EF" w:rsidRPr="007659EF" w:rsidRDefault="007659EF" w:rsidP="007659EF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7659EF">
        <w:rPr>
          <w:rFonts w:eastAsia="Times New Roman" w:cstheme="minorHAnsi"/>
          <w:sz w:val="24"/>
          <w:szCs w:val="24"/>
          <w:lang w:eastAsia="en-IN"/>
        </w:rPr>
        <w:t xml:space="preserve"> </w:t>
      </w:r>
      <w:r w:rsidRPr="007659EF">
        <w:rPr>
          <w:rFonts w:eastAsia="Times New Roman" w:cstheme="minorHAnsi"/>
          <w:b/>
          <w:bCs/>
          <w:sz w:val="24"/>
          <w:szCs w:val="24"/>
          <w:lang w:eastAsia="en-IN"/>
        </w:rPr>
        <w:t>Cannot deploy or modify application settings.</w:t>
      </w:r>
    </w:p>
    <w:p w14:paraId="3598A878" w14:textId="3DD3A566" w:rsidR="00CC034C" w:rsidRDefault="00CC034C" w:rsidP="00CC034C">
      <w:pPr>
        <w:rPr>
          <w:b/>
          <w:bCs/>
          <w:sz w:val="28"/>
          <w:szCs w:val="28"/>
          <w:u w:val="single"/>
          <w:lang w:val="en-US"/>
        </w:rPr>
      </w:pPr>
      <w:r w:rsidRPr="00CC034C">
        <w:rPr>
          <w:b/>
          <w:bCs/>
          <w:sz w:val="28"/>
          <w:szCs w:val="28"/>
          <w:u w:val="single"/>
          <w:lang w:val="en-US"/>
        </w:rPr>
        <w:t xml:space="preserve">Q17. What is Data Mapping 6 </w:t>
      </w:r>
      <w:proofErr w:type="gramStart"/>
      <w:r w:rsidRPr="00CC034C">
        <w:rPr>
          <w:b/>
          <w:bCs/>
          <w:sz w:val="28"/>
          <w:szCs w:val="28"/>
          <w:u w:val="single"/>
          <w:lang w:val="en-US"/>
        </w:rPr>
        <w:t>Marks</w:t>
      </w:r>
      <w:proofErr w:type="gramEnd"/>
    </w:p>
    <w:p w14:paraId="7B7D1C95" w14:textId="55412E0C" w:rsidR="00CC034C" w:rsidRPr="00CC034C" w:rsidRDefault="00CC034C" w:rsidP="00CC034C">
      <w:pPr>
        <w:rPr>
          <w:b/>
          <w:bCs/>
          <w:sz w:val="24"/>
          <w:szCs w:val="24"/>
          <w:u w:val="single"/>
          <w:lang w:val="en-US"/>
        </w:rPr>
      </w:pPr>
      <w:r w:rsidRPr="00CC034C">
        <w:rPr>
          <w:b/>
          <w:bCs/>
          <w:sz w:val="24"/>
          <w:szCs w:val="24"/>
          <w:u w:val="single"/>
          <w:lang w:val="en-US"/>
        </w:rPr>
        <w:t xml:space="preserve">Answer </w:t>
      </w:r>
      <w:proofErr w:type="gramStart"/>
      <w:r w:rsidRPr="00CC034C">
        <w:rPr>
          <w:b/>
          <w:bCs/>
          <w:sz w:val="24"/>
          <w:szCs w:val="24"/>
          <w:u w:val="single"/>
          <w:lang w:val="en-US"/>
        </w:rPr>
        <w:t>17 :</w:t>
      </w:r>
      <w:proofErr w:type="gramEnd"/>
    </w:p>
    <w:p w14:paraId="543AE6FB" w14:textId="77777777" w:rsidR="00CC034C" w:rsidRPr="007018DF" w:rsidRDefault="00CC034C" w:rsidP="007018DF">
      <w:pPr>
        <w:pStyle w:val="ListParagraph"/>
        <w:numPr>
          <w:ilvl w:val="0"/>
          <w:numId w:val="42"/>
        </w:numPr>
        <w:rPr>
          <w:sz w:val="24"/>
          <w:szCs w:val="24"/>
        </w:rPr>
      </w:pPr>
      <w:r w:rsidRPr="007018DF">
        <w:rPr>
          <w:sz w:val="24"/>
          <w:szCs w:val="24"/>
        </w:rPr>
        <w:t>The database contains multiple tables in it.</w:t>
      </w:r>
    </w:p>
    <w:p w14:paraId="72BBFCC7" w14:textId="77777777" w:rsidR="00CC034C" w:rsidRPr="007018DF" w:rsidRDefault="00CC034C" w:rsidP="007018DF">
      <w:pPr>
        <w:pStyle w:val="ListParagraph"/>
        <w:numPr>
          <w:ilvl w:val="0"/>
          <w:numId w:val="42"/>
        </w:numPr>
        <w:rPr>
          <w:sz w:val="24"/>
          <w:szCs w:val="24"/>
        </w:rPr>
      </w:pPr>
      <w:r w:rsidRPr="007018DF">
        <w:rPr>
          <w:sz w:val="24"/>
          <w:szCs w:val="24"/>
        </w:rPr>
        <w:t>There may come a scenario, where we need to map the data from one table to another.</w:t>
      </w:r>
    </w:p>
    <w:p w14:paraId="30DD5714" w14:textId="77777777" w:rsidR="00CC034C" w:rsidRPr="007018DF" w:rsidRDefault="00CC034C" w:rsidP="007018DF">
      <w:pPr>
        <w:pStyle w:val="ListParagraph"/>
        <w:numPr>
          <w:ilvl w:val="0"/>
          <w:numId w:val="42"/>
        </w:numPr>
        <w:rPr>
          <w:sz w:val="24"/>
          <w:szCs w:val="24"/>
        </w:rPr>
      </w:pPr>
      <w:r w:rsidRPr="007018DF">
        <w:rPr>
          <w:sz w:val="24"/>
          <w:szCs w:val="24"/>
        </w:rPr>
        <w:t>Data mapping is necessary in cases where we want quick manner.</w:t>
      </w:r>
    </w:p>
    <w:p w14:paraId="7D4043EC" w14:textId="77777777" w:rsidR="00CC034C" w:rsidRPr="007018DF" w:rsidRDefault="00CC034C" w:rsidP="007018DF">
      <w:pPr>
        <w:pStyle w:val="ListParagraph"/>
        <w:numPr>
          <w:ilvl w:val="0"/>
          <w:numId w:val="42"/>
        </w:numPr>
        <w:rPr>
          <w:sz w:val="24"/>
          <w:szCs w:val="24"/>
        </w:rPr>
      </w:pPr>
      <w:r w:rsidRPr="007018DF">
        <w:rPr>
          <w:sz w:val="24"/>
          <w:szCs w:val="24"/>
        </w:rPr>
        <w:t>Data mapping is nothing but a process to establish connection between multiple data sources.</w:t>
      </w:r>
    </w:p>
    <w:p w14:paraId="257AB4B7" w14:textId="77777777" w:rsidR="00CC034C" w:rsidRPr="007018DF" w:rsidRDefault="00CC034C" w:rsidP="007018DF">
      <w:pPr>
        <w:pStyle w:val="ListParagraph"/>
        <w:numPr>
          <w:ilvl w:val="0"/>
          <w:numId w:val="42"/>
        </w:numPr>
        <w:rPr>
          <w:sz w:val="24"/>
          <w:szCs w:val="24"/>
        </w:rPr>
      </w:pPr>
      <w:r w:rsidRPr="007018DF">
        <w:rPr>
          <w:sz w:val="24"/>
          <w:szCs w:val="24"/>
        </w:rPr>
        <w:t>The purpose of data mapping is to ensure that the data is accurately transferred or converted into different format.</w:t>
      </w:r>
    </w:p>
    <w:p w14:paraId="6F738D3F" w14:textId="77777777" w:rsidR="00CC034C" w:rsidRPr="00CC034C" w:rsidRDefault="00CC034C" w:rsidP="00CC034C">
      <w:pPr>
        <w:rPr>
          <w:sz w:val="24"/>
          <w:szCs w:val="24"/>
        </w:rPr>
      </w:pPr>
      <w:r w:rsidRPr="00CC034C">
        <w:rPr>
          <w:sz w:val="24"/>
          <w:szCs w:val="24"/>
        </w:rPr>
        <w:t>The main purpose of data mapping is-</w:t>
      </w:r>
    </w:p>
    <w:p w14:paraId="54BCA01A" w14:textId="77777777" w:rsidR="00CC034C" w:rsidRPr="00CC034C" w:rsidRDefault="00CC034C" w:rsidP="00CC034C">
      <w:pPr>
        <w:rPr>
          <w:sz w:val="24"/>
          <w:szCs w:val="24"/>
          <w:u w:val="single"/>
        </w:rPr>
      </w:pPr>
      <w:r w:rsidRPr="00CC034C">
        <w:rPr>
          <w:sz w:val="24"/>
          <w:szCs w:val="24"/>
          <w:u w:val="single"/>
        </w:rPr>
        <w:t>Data integration-</w:t>
      </w:r>
    </w:p>
    <w:p w14:paraId="6356E1AE" w14:textId="77777777" w:rsidR="00CC034C" w:rsidRPr="00CC034C" w:rsidRDefault="00CC034C" w:rsidP="00CC034C">
      <w:pPr>
        <w:rPr>
          <w:sz w:val="24"/>
          <w:szCs w:val="24"/>
        </w:rPr>
      </w:pPr>
      <w:r w:rsidRPr="00CC034C">
        <w:rPr>
          <w:sz w:val="24"/>
          <w:szCs w:val="24"/>
        </w:rPr>
        <w:t>While combining the data from different sources, it ensures that the data is properly matched.</w:t>
      </w:r>
    </w:p>
    <w:p w14:paraId="171CC10E" w14:textId="77777777" w:rsidR="00CC034C" w:rsidRPr="00CC034C" w:rsidRDefault="00CC034C" w:rsidP="00CC034C">
      <w:pPr>
        <w:rPr>
          <w:sz w:val="24"/>
          <w:szCs w:val="24"/>
          <w:u w:val="single"/>
        </w:rPr>
      </w:pPr>
      <w:r w:rsidRPr="00CC034C">
        <w:rPr>
          <w:sz w:val="24"/>
          <w:szCs w:val="24"/>
          <w:u w:val="single"/>
        </w:rPr>
        <w:t>Data Migration-</w:t>
      </w:r>
    </w:p>
    <w:p w14:paraId="4526FEB1" w14:textId="77777777" w:rsidR="00CC034C" w:rsidRPr="00CC034C" w:rsidRDefault="00CC034C" w:rsidP="00CC034C">
      <w:pPr>
        <w:rPr>
          <w:sz w:val="24"/>
          <w:szCs w:val="24"/>
        </w:rPr>
      </w:pPr>
      <w:r w:rsidRPr="00CC034C">
        <w:rPr>
          <w:sz w:val="24"/>
          <w:szCs w:val="24"/>
        </w:rPr>
        <w:t>While migrating the data from legacy system(source) to the new system(destination), the data elements are mapped accurately into the new system.</w:t>
      </w:r>
    </w:p>
    <w:p w14:paraId="0405A685" w14:textId="77777777" w:rsidR="00CC034C" w:rsidRPr="00CC034C" w:rsidRDefault="00CC034C" w:rsidP="00CC034C">
      <w:pPr>
        <w:rPr>
          <w:sz w:val="24"/>
          <w:szCs w:val="24"/>
        </w:rPr>
      </w:pPr>
      <w:r w:rsidRPr="00CC034C">
        <w:rPr>
          <w:sz w:val="24"/>
          <w:szCs w:val="24"/>
        </w:rPr>
        <w:t>Required techniques are applied to covert the data into the format that is required by the new system.</w:t>
      </w:r>
    </w:p>
    <w:p w14:paraId="67D1E41A" w14:textId="77777777" w:rsidR="00CC034C" w:rsidRPr="00CC034C" w:rsidRDefault="00CC034C" w:rsidP="00CC034C">
      <w:pPr>
        <w:rPr>
          <w:sz w:val="24"/>
          <w:szCs w:val="24"/>
          <w:u w:val="single"/>
        </w:rPr>
      </w:pPr>
      <w:r w:rsidRPr="00CC034C">
        <w:rPr>
          <w:sz w:val="24"/>
          <w:szCs w:val="24"/>
          <w:u w:val="single"/>
        </w:rPr>
        <w:t>Data Transformation-</w:t>
      </w:r>
    </w:p>
    <w:p w14:paraId="7A28A497" w14:textId="77777777" w:rsidR="00CC034C" w:rsidRPr="00CC034C" w:rsidRDefault="00CC034C" w:rsidP="00CC034C">
      <w:pPr>
        <w:rPr>
          <w:sz w:val="24"/>
          <w:szCs w:val="24"/>
        </w:rPr>
      </w:pPr>
      <w:r w:rsidRPr="00CC034C">
        <w:rPr>
          <w:sz w:val="24"/>
          <w:szCs w:val="24"/>
        </w:rPr>
        <w:t>Data transformation means converting the data from one format to other.</w:t>
      </w:r>
    </w:p>
    <w:p w14:paraId="043F2B52" w14:textId="0B91B5F7" w:rsidR="00CC034C" w:rsidRDefault="00CC034C" w:rsidP="00CC034C">
      <w:pPr>
        <w:rPr>
          <w:sz w:val="24"/>
          <w:szCs w:val="24"/>
        </w:rPr>
      </w:pPr>
      <w:r w:rsidRPr="00CC034C">
        <w:rPr>
          <w:sz w:val="24"/>
          <w:szCs w:val="24"/>
        </w:rPr>
        <w:t>In data mapping, data transformation plays very important role which ensures that the data of legacy system(source) is mapped correctly to the data in new system(destination).</w:t>
      </w:r>
    </w:p>
    <w:p w14:paraId="360D5D46" w14:textId="77777777" w:rsidR="00CC034C" w:rsidRPr="00CC034C" w:rsidRDefault="00CC034C" w:rsidP="00CC034C">
      <w:pPr>
        <w:jc w:val="both"/>
        <w:rPr>
          <w:rFonts w:eastAsia="Calibri" w:cstheme="minorHAnsi"/>
          <w:b/>
          <w:sz w:val="24"/>
          <w:szCs w:val="24"/>
        </w:rPr>
      </w:pPr>
      <w:r w:rsidRPr="00097B99">
        <w:rPr>
          <w:rFonts w:eastAsia="Calibri" w:cstheme="minorHAnsi"/>
          <w:b/>
        </w:rPr>
        <w:lastRenderedPageBreak/>
        <w:t xml:space="preserve">  </w:t>
      </w:r>
      <w:r w:rsidRPr="00CC034C">
        <w:rPr>
          <w:rFonts w:eastAsia="Calibri" w:cstheme="minorHAnsi"/>
          <w:b/>
          <w:sz w:val="24"/>
          <w:szCs w:val="24"/>
        </w:rPr>
        <w:t>Example on data mapping:</w:t>
      </w:r>
    </w:p>
    <w:p w14:paraId="39C0146E" w14:textId="77777777" w:rsidR="00CC034C" w:rsidRPr="00CC034C" w:rsidRDefault="00CC034C" w:rsidP="00CC034C">
      <w:pPr>
        <w:spacing w:before="100" w:beforeAutospacing="1" w:after="100" w:afterAutospacing="1" w:line="240" w:lineRule="auto"/>
        <w:ind w:firstLine="720"/>
        <w:rPr>
          <w:rFonts w:eastAsia="Times New Roman" w:cstheme="minorHAnsi"/>
          <w:sz w:val="24"/>
          <w:szCs w:val="24"/>
          <w:lang w:eastAsia="en-IN"/>
        </w:rPr>
      </w:pPr>
      <w:r w:rsidRPr="00CC034C">
        <w:rPr>
          <w:rFonts w:eastAsia="Times New Roman" w:cstheme="minorHAnsi"/>
          <w:sz w:val="24"/>
          <w:szCs w:val="24"/>
          <w:lang w:eastAsia="en-IN"/>
        </w:rPr>
        <w:t xml:space="preserve">A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bank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is migrating customer data from an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old system</w:t>
      </w:r>
      <w:r w:rsidRPr="00CC034C">
        <w:rPr>
          <w:rFonts w:eastAsia="Times New Roman" w:cstheme="minorHAnsi"/>
          <w:sz w:val="24"/>
          <w:szCs w:val="24"/>
          <w:lang w:eastAsia="en-IN"/>
        </w:rPr>
        <w:t xml:space="preserve"> to a </w:t>
      </w:r>
      <w:r w:rsidRPr="00CC034C">
        <w:rPr>
          <w:rFonts w:eastAsia="Times New Roman" w:cstheme="minorHAnsi"/>
          <w:b/>
          <w:bCs/>
          <w:sz w:val="24"/>
          <w:szCs w:val="24"/>
          <w:lang w:eastAsia="en-IN"/>
        </w:rPr>
        <w:t>new system</w:t>
      </w:r>
      <w:r w:rsidRPr="00CC034C">
        <w:rPr>
          <w:rFonts w:eastAsia="Times New Roman" w:cstheme="minorHAnsi"/>
          <w:sz w:val="24"/>
          <w:szCs w:val="24"/>
          <w:lang w:eastAsia="en-IN"/>
        </w:rPr>
        <w:t>. The fields need to be mapped correctly.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35"/>
        <w:gridCol w:w="2978"/>
        <w:gridCol w:w="2719"/>
      </w:tblGrid>
      <w:tr w:rsidR="00CC034C" w:rsidRPr="00CC034C" w14:paraId="1F057DBB" w14:textId="77777777" w:rsidTr="002F3ADF">
        <w:trPr>
          <w:tblHeader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DC9D2D" w14:textId="77777777" w:rsidR="00CC034C" w:rsidRPr="00CC034C" w:rsidRDefault="00CC034C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Old System (Source Fiel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867953" w14:textId="77777777" w:rsidR="00CC034C" w:rsidRPr="00CC034C" w:rsidRDefault="00CC034C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New System (Target Fiel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E944E9" w14:textId="77777777" w:rsidR="00CC034C" w:rsidRPr="00CC034C" w:rsidRDefault="00CC034C" w:rsidP="002F3ADF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Transformation Required?</w:t>
            </w:r>
          </w:p>
        </w:tc>
      </w:tr>
      <w:tr w:rsidR="00CC034C" w:rsidRPr="00CC034C" w14:paraId="64C073C3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B535AB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Customer_ID</w:t>
            </w:r>
            <w:proofErr w:type="spellEnd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(Tex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D8A695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Client_ID</w:t>
            </w:r>
            <w:proofErr w:type="spellEnd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(Integer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7B6437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Convert Text → Integer</w:t>
            </w:r>
          </w:p>
        </w:tc>
      </w:tr>
      <w:tr w:rsidR="00CC034C" w:rsidRPr="00CC034C" w14:paraId="1EA70042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625DB41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Full_Name</w:t>
            </w:r>
            <w:proofErr w:type="spellEnd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(Tex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59172B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Customer_Name</w:t>
            </w:r>
            <w:proofErr w:type="spellEnd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(Tex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DA9C32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No change</w:t>
            </w:r>
          </w:p>
        </w:tc>
      </w:tr>
      <w:tr w:rsidR="00CC034C" w:rsidRPr="00CC034C" w14:paraId="2680EA11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C1B281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Phone (Tex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E9C021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Mobile_Number</w:t>
            </w:r>
            <w:proofErr w:type="spellEnd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(Tex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E7C6D7C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No change</w:t>
            </w:r>
          </w:p>
        </w:tc>
      </w:tr>
      <w:tr w:rsidR="00CC034C" w:rsidRPr="00CC034C" w14:paraId="61A93F29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A0549C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DOB (MM/DD/YYYY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DAB49F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Date_of_Birth</w:t>
            </w:r>
            <w:proofErr w:type="spellEnd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(YYYY-MM-D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8500A55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Date format conversion</w:t>
            </w:r>
          </w:p>
        </w:tc>
      </w:tr>
      <w:tr w:rsidR="00CC034C" w:rsidRPr="00CC034C" w14:paraId="5E55FEA6" w14:textId="77777777" w:rsidTr="002F3ADF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E8F165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Address (Tex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7817FF0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proofErr w:type="spellStart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Residential_Address</w:t>
            </w:r>
            <w:proofErr w:type="spellEnd"/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(Text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1608A1" w14:textId="77777777" w:rsidR="00CC034C" w:rsidRPr="00CC034C" w:rsidRDefault="00CC034C" w:rsidP="002F3AD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CC034C">
              <w:rPr>
                <w:rFonts w:eastAsia="Times New Roman" w:cstheme="minorHAnsi"/>
                <w:sz w:val="24"/>
                <w:szCs w:val="24"/>
                <w:lang w:eastAsia="en-IN"/>
              </w:rPr>
              <w:t>No change</w:t>
            </w:r>
          </w:p>
        </w:tc>
      </w:tr>
    </w:tbl>
    <w:p w14:paraId="6FFE864A" w14:textId="1272C29E" w:rsidR="00CC034C" w:rsidRDefault="00CC034C" w:rsidP="00CC034C">
      <w:pPr>
        <w:rPr>
          <w:sz w:val="24"/>
          <w:szCs w:val="24"/>
        </w:rPr>
      </w:pPr>
    </w:p>
    <w:p w14:paraId="498AAAD6" w14:textId="23102AF1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 xml:space="preserve">Q18. What is API. Explain how you would use API integration in the case of your </w:t>
      </w:r>
      <w:proofErr w:type="gramStart"/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>application</w:t>
      </w:r>
      <w:r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 xml:space="preserve"> .</w:t>
      </w:r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>Date</w:t>
      </w:r>
      <w:proofErr w:type="gramEnd"/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 xml:space="preserve"> format is dd-mm-</w:t>
      </w:r>
      <w:proofErr w:type="spellStart"/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>yyyy</w:t>
      </w:r>
      <w:proofErr w:type="spellEnd"/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 xml:space="preserve"> and it is accepting some data from Other Application from US</w:t>
      </w:r>
      <w:r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 xml:space="preserve"> </w:t>
      </w:r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>whose Date Format is mm-dd-</w:t>
      </w:r>
      <w:proofErr w:type="spellStart"/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>yyyy</w:t>
      </w:r>
      <w:proofErr w:type="spellEnd"/>
      <w:r w:rsidRPr="00CC034C"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  <w:t xml:space="preserve"> 10 Marks</w:t>
      </w:r>
    </w:p>
    <w:p w14:paraId="3E4C138D" w14:textId="060DBF63" w:rsid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</w:pPr>
      <w:r w:rsidRPr="00CC034C"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  <w:t xml:space="preserve">Answer </w:t>
      </w:r>
      <w:proofErr w:type="gramStart"/>
      <w:r w:rsidRPr="00CC034C"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  <w:t>18 :</w:t>
      </w:r>
      <w:proofErr w:type="gramEnd"/>
    </w:p>
    <w:p w14:paraId="654951DF" w14:textId="77777777" w:rsidR="00CC034C" w:rsidRPr="007018DF" w:rsidRDefault="00CC034C" w:rsidP="007018DF">
      <w:pPr>
        <w:pStyle w:val="ListParagraph"/>
        <w:numPr>
          <w:ilvl w:val="0"/>
          <w:numId w:val="43"/>
        </w:numPr>
        <w:rPr>
          <w:sz w:val="24"/>
          <w:szCs w:val="24"/>
          <w:lang w:val="en-US"/>
        </w:rPr>
      </w:pPr>
      <w:r w:rsidRPr="007018DF">
        <w:rPr>
          <w:sz w:val="24"/>
          <w:szCs w:val="24"/>
          <w:lang w:val="en-US"/>
        </w:rPr>
        <w:t>API stands for Application Programming Interface.</w:t>
      </w:r>
    </w:p>
    <w:p w14:paraId="48D6C3AF" w14:textId="77777777" w:rsidR="00CC034C" w:rsidRPr="007018DF" w:rsidRDefault="00CC034C" w:rsidP="007018DF">
      <w:pPr>
        <w:pStyle w:val="ListParagraph"/>
        <w:numPr>
          <w:ilvl w:val="0"/>
          <w:numId w:val="43"/>
        </w:numPr>
        <w:rPr>
          <w:sz w:val="24"/>
          <w:szCs w:val="24"/>
          <w:lang w:val="en-US"/>
        </w:rPr>
      </w:pPr>
      <w:r w:rsidRPr="007018DF">
        <w:rPr>
          <w:sz w:val="24"/>
          <w:szCs w:val="24"/>
          <w:lang w:val="en-US"/>
        </w:rPr>
        <w:t>It is a software intermediary that allows the two applications to communicate with each other.</w:t>
      </w:r>
    </w:p>
    <w:p w14:paraId="721DF979" w14:textId="77777777" w:rsidR="00CC034C" w:rsidRPr="007018DF" w:rsidRDefault="00CC034C" w:rsidP="007018DF">
      <w:pPr>
        <w:pStyle w:val="ListParagraph"/>
        <w:numPr>
          <w:ilvl w:val="0"/>
          <w:numId w:val="43"/>
        </w:numPr>
        <w:rPr>
          <w:sz w:val="24"/>
          <w:szCs w:val="24"/>
          <w:lang w:val="en-US"/>
        </w:rPr>
      </w:pPr>
      <w:r w:rsidRPr="007018DF">
        <w:rPr>
          <w:sz w:val="24"/>
          <w:szCs w:val="24"/>
          <w:lang w:val="en-US"/>
        </w:rPr>
        <w:t>It is the set of rules, protocols and tools that define how different software application should interact with each other.</w:t>
      </w:r>
    </w:p>
    <w:p w14:paraId="02F87C30" w14:textId="77777777" w:rsidR="00CC034C" w:rsidRPr="007018DF" w:rsidRDefault="00CC034C" w:rsidP="007018DF">
      <w:pPr>
        <w:pStyle w:val="ListParagraph"/>
        <w:numPr>
          <w:ilvl w:val="0"/>
          <w:numId w:val="43"/>
        </w:numPr>
        <w:rPr>
          <w:sz w:val="24"/>
          <w:szCs w:val="24"/>
          <w:lang w:val="en-US"/>
        </w:rPr>
      </w:pPr>
      <w:r w:rsidRPr="007018DF">
        <w:rPr>
          <w:sz w:val="24"/>
          <w:szCs w:val="24"/>
          <w:lang w:val="en-US"/>
        </w:rPr>
        <w:t>API allows sharing of only necessary information and keeps the internal system details hidden, which helps the system security.</w:t>
      </w:r>
    </w:p>
    <w:p w14:paraId="11C10034" w14:textId="77777777" w:rsidR="00CC034C" w:rsidRPr="00CC034C" w:rsidRDefault="00CC034C" w:rsidP="00CC034C">
      <w:pPr>
        <w:rPr>
          <w:sz w:val="24"/>
          <w:szCs w:val="24"/>
          <w:lang w:val="en-US"/>
        </w:rPr>
      </w:pPr>
      <w:r w:rsidRPr="00CC034C">
        <w:rPr>
          <w:sz w:val="24"/>
          <w:szCs w:val="24"/>
          <w:lang w:val="en-US"/>
        </w:rPr>
        <w:t>For the above scenario,</w:t>
      </w:r>
    </w:p>
    <w:p w14:paraId="3431784D" w14:textId="77777777" w:rsidR="00CC034C" w:rsidRPr="00CC034C" w:rsidRDefault="00CC034C" w:rsidP="00CC034C">
      <w:pPr>
        <w:rPr>
          <w:sz w:val="24"/>
          <w:szCs w:val="24"/>
          <w:lang w:val="en-US"/>
        </w:rPr>
      </w:pPr>
      <w:r w:rsidRPr="00CC034C">
        <w:rPr>
          <w:sz w:val="24"/>
          <w:szCs w:val="24"/>
          <w:lang w:val="en-US"/>
        </w:rPr>
        <w:t>Establish API communication- set up API communication between your application and other application to exchange data.</w:t>
      </w:r>
    </w:p>
    <w:p w14:paraId="68E0EF4C" w14:textId="77777777" w:rsidR="00CC034C" w:rsidRPr="00CC034C" w:rsidRDefault="00CC034C" w:rsidP="00CC034C">
      <w:pPr>
        <w:rPr>
          <w:sz w:val="24"/>
          <w:szCs w:val="24"/>
          <w:lang w:val="en-US"/>
        </w:rPr>
      </w:pPr>
      <w:r w:rsidRPr="00CC034C">
        <w:rPr>
          <w:sz w:val="24"/>
          <w:szCs w:val="24"/>
          <w:lang w:val="en-US"/>
        </w:rPr>
        <w:t xml:space="preserve">Do Data formatting- while sending the data from one application to other, convert the date format from </w:t>
      </w:r>
      <w:r w:rsidRPr="00CC034C">
        <w:rPr>
          <w:sz w:val="24"/>
          <w:szCs w:val="24"/>
        </w:rPr>
        <w:t>dd-mm-</w:t>
      </w:r>
      <w:proofErr w:type="spellStart"/>
      <w:r w:rsidRPr="00CC034C">
        <w:rPr>
          <w:sz w:val="24"/>
          <w:szCs w:val="24"/>
        </w:rPr>
        <w:t>yyyy</w:t>
      </w:r>
      <w:proofErr w:type="spellEnd"/>
      <w:r w:rsidRPr="00CC034C">
        <w:rPr>
          <w:sz w:val="24"/>
          <w:szCs w:val="24"/>
        </w:rPr>
        <w:t xml:space="preserve"> to mm-dd-</w:t>
      </w:r>
      <w:proofErr w:type="spellStart"/>
      <w:r w:rsidRPr="00CC034C">
        <w:rPr>
          <w:sz w:val="24"/>
          <w:szCs w:val="24"/>
        </w:rPr>
        <w:t>yyyy</w:t>
      </w:r>
      <w:proofErr w:type="spellEnd"/>
      <w:r w:rsidRPr="00CC034C">
        <w:rPr>
          <w:sz w:val="24"/>
          <w:szCs w:val="24"/>
        </w:rPr>
        <w:t>.</w:t>
      </w:r>
    </w:p>
    <w:p w14:paraId="184921D6" w14:textId="77777777" w:rsidR="00CC034C" w:rsidRPr="00CC034C" w:rsidRDefault="00CC034C" w:rsidP="00CC034C">
      <w:pPr>
        <w:rPr>
          <w:sz w:val="24"/>
          <w:szCs w:val="24"/>
          <w:lang w:val="en-US"/>
        </w:rPr>
      </w:pPr>
      <w:r w:rsidRPr="00CC034C">
        <w:rPr>
          <w:sz w:val="24"/>
          <w:szCs w:val="24"/>
          <w:lang w:val="en-US"/>
        </w:rPr>
        <w:t>While receiving the data from other application, parse the data and extract the date, month and year and re-arrange them accordingly.</w:t>
      </w:r>
    </w:p>
    <w:p w14:paraId="48A3BF72" w14:textId="77777777" w:rsidR="00CC034C" w:rsidRPr="00CC034C" w:rsidRDefault="00CC034C" w:rsidP="00CC034C">
      <w:pPr>
        <w:rPr>
          <w:sz w:val="24"/>
          <w:szCs w:val="24"/>
          <w:lang w:val="en-US"/>
        </w:rPr>
      </w:pPr>
      <w:r w:rsidRPr="00CC034C">
        <w:rPr>
          <w:sz w:val="24"/>
          <w:szCs w:val="24"/>
          <w:lang w:val="en-US"/>
        </w:rPr>
        <w:t>Perform Data Validation and ensure that the converted date remains in a valid format.</w:t>
      </w:r>
    </w:p>
    <w:p w14:paraId="5873F7C1" w14:textId="77777777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4"/>
          <w:szCs w:val="24"/>
          <w:u w:val="single"/>
          <w:lang w:eastAsia="en-IN"/>
        </w:rPr>
      </w:pPr>
    </w:p>
    <w:p w14:paraId="3AEFABB3" w14:textId="77777777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</w:p>
    <w:p w14:paraId="1DF67229" w14:textId="77777777" w:rsidR="00CC034C" w:rsidRPr="00CC034C" w:rsidRDefault="00CC034C" w:rsidP="00CC034C">
      <w:pPr>
        <w:spacing w:before="100" w:beforeAutospacing="1" w:after="100" w:afterAutospacing="1" w:line="240" w:lineRule="auto"/>
        <w:rPr>
          <w:rFonts w:eastAsia="Times New Roman" w:cstheme="minorHAnsi"/>
          <w:b/>
          <w:bCs/>
          <w:sz w:val="28"/>
          <w:szCs w:val="28"/>
          <w:u w:val="single"/>
          <w:lang w:eastAsia="en-IN"/>
        </w:rPr>
      </w:pPr>
    </w:p>
    <w:p w14:paraId="7974111C" w14:textId="77777777" w:rsidR="00CC034C" w:rsidRPr="00CC034C" w:rsidRDefault="00CC034C" w:rsidP="00CC034C">
      <w:pPr>
        <w:spacing w:before="100" w:beforeAutospacing="1" w:after="100" w:afterAutospacing="1" w:line="240" w:lineRule="auto"/>
        <w:ind w:left="720"/>
        <w:rPr>
          <w:rFonts w:eastAsia="Times New Roman" w:cstheme="minorHAnsi"/>
          <w:sz w:val="24"/>
          <w:szCs w:val="24"/>
          <w:lang w:eastAsia="en-IN"/>
        </w:rPr>
      </w:pPr>
    </w:p>
    <w:p w14:paraId="66927A50" w14:textId="77777777" w:rsidR="005278E1" w:rsidRPr="005278E1" w:rsidRDefault="005278E1" w:rsidP="005803AC">
      <w:pPr>
        <w:rPr>
          <w:b/>
          <w:bCs/>
          <w:sz w:val="24"/>
          <w:szCs w:val="24"/>
          <w:u w:val="single"/>
        </w:rPr>
      </w:pPr>
    </w:p>
    <w:sectPr w:rsidR="005278E1" w:rsidRPr="005278E1" w:rsidSect="00C62E98">
      <w:headerReference w:type="default" r:id="rId14"/>
      <w:pgSz w:w="11906" w:h="16838"/>
      <w:pgMar w:top="1440" w:right="1440" w:bottom="1440" w:left="1440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460417" w14:textId="77777777" w:rsidR="00432C35" w:rsidRDefault="00432C35" w:rsidP="001B0210">
      <w:pPr>
        <w:spacing w:after="0" w:line="240" w:lineRule="auto"/>
      </w:pPr>
      <w:r>
        <w:separator/>
      </w:r>
    </w:p>
  </w:endnote>
  <w:endnote w:type="continuationSeparator" w:id="0">
    <w:p w14:paraId="5AEE63A3" w14:textId="77777777" w:rsidR="00432C35" w:rsidRDefault="00432C35" w:rsidP="001B02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LiberationSerif">
    <w:altName w:val="Cambria"/>
    <w:panose1 w:val="00000000000000000000"/>
    <w:charset w:val="00"/>
    <w:family w:val="roman"/>
    <w:notTrueType/>
    <w:pitch w:val="default"/>
  </w:font>
  <w:font w:name="Carlito">
    <w:altName w:val="Cambria"/>
    <w:panose1 w:val="00000000000000000000"/>
    <w:charset w:val="00"/>
    <w:family w:val="roman"/>
    <w:notTrueType/>
    <w:pitch w:val="default"/>
  </w:font>
  <w:font w:name="DejaVuSans-Bold">
    <w:altName w:val="Cambria"/>
    <w:panose1 w:val="00000000000000000000"/>
    <w:charset w:val="00"/>
    <w:family w:val="roman"/>
    <w:notTrueType/>
    <w:pitch w:val="default"/>
  </w:font>
  <w:font w:name="DejaVuSans">
    <w:altName w:val="Cambria"/>
    <w:panose1 w:val="00000000000000000000"/>
    <w:charset w:val="00"/>
    <w:family w:val="roman"/>
    <w:notTrueType/>
    <w:pitch w:val="default"/>
  </w:font>
  <w:font w:name="Segoe UI Emoji">
    <w:charset w:val="00"/>
    <w:family w:val="swiss"/>
    <w:pitch w:val="variable"/>
    <w:sig w:usb0="00000003" w:usb1="02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unito">
    <w:altName w:val="Calibri"/>
    <w:charset w:val="00"/>
    <w:family w:val="auto"/>
    <w:pitch w:val="variable"/>
    <w:sig w:usb0="A00002FF" w:usb1="5000204B" w:usb2="00000000" w:usb3="00000000" w:csb0="00000197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69DC38" w14:textId="77777777" w:rsidR="00432C35" w:rsidRDefault="00432C35" w:rsidP="001B0210">
      <w:pPr>
        <w:spacing w:after="0" w:line="240" w:lineRule="auto"/>
      </w:pPr>
      <w:r>
        <w:separator/>
      </w:r>
    </w:p>
  </w:footnote>
  <w:footnote w:type="continuationSeparator" w:id="0">
    <w:p w14:paraId="4166A04C" w14:textId="77777777" w:rsidR="00432C35" w:rsidRDefault="00432C35" w:rsidP="001B021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58053007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44FB91B" w14:textId="2DF7590B" w:rsidR="001B0210" w:rsidRDefault="001B021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AFB3574" w14:textId="77777777" w:rsidR="001B0210" w:rsidRDefault="001B021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7F5693"/>
    <w:multiLevelType w:val="hybridMultilevel"/>
    <w:tmpl w:val="40405F1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B33319"/>
    <w:multiLevelType w:val="multilevel"/>
    <w:tmpl w:val="208287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E76A10"/>
    <w:multiLevelType w:val="hybridMultilevel"/>
    <w:tmpl w:val="4E4E687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27655"/>
    <w:multiLevelType w:val="multilevel"/>
    <w:tmpl w:val="D0B413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F03F0A"/>
    <w:multiLevelType w:val="multilevel"/>
    <w:tmpl w:val="54B637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AFE7173"/>
    <w:multiLevelType w:val="multilevel"/>
    <w:tmpl w:val="2F148D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C025315"/>
    <w:multiLevelType w:val="multilevel"/>
    <w:tmpl w:val="2AE05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CCF0334"/>
    <w:multiLevelType w:val="multilevel"/>
    <w:tmpl w:val="27506D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0FA766A"/>
    <w:multiLevelType w:val="multilevel"/>
    <w:tmpl w:val="29786F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1DB33F2"/>
    <w:multiLevelType w:val="hybridMultilevel"/>
    <w:tmpl w:val="31D0748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60746EF"/>
    <w:multiLevelType w:val="multilevel"/>
    <w:tmpl w:val="1C3C6A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945148F"/>
    <w:multiLevelType w:val="multilevel"/>
    <w:tmpl w:val="D174FF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D515111"/>
    <w:multiLevelType w:val="multilevel"/>
    <w:tmpl w:val="7D2C7B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1557AE8"/>
    <w:multiLevelType w:val="multilevel"/>
    <w:tmpl w:val="B5AE69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93D3BA1"/>
    <w:multiLevelType w:val="multilevel"/>
    <w:tmpl w:val="A73A08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EA235CA"/>
    <w:multiLevelType w:val="multilevel"/>
    <w:tmpl w:val="789C6D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01437CC"/>
    <w:multiLevelType w:val="multilevel"/>
    <w:tmpl w:val="7AB6F6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5111AF6"/>
    <w:multiLevelType w:val="multilevel"/>
    <w:tmpl w:val="EAFA0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5F24D3A"/>
    <w:multiLevelType w:val="multilevel"/>
    <w:tmpl w:val="DF16D9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A452FB5"/>
    <w:multiLevelType w:val="multilevel"/>
    <w:tmpl w:val="E53851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FB7184D"/>
    <w:multiLevelType w:val="multilevel"/>
    <w:tmpl w:val="E51298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23A78D5"/>
    <w:multiLevelType w:val="multilevel"/>
    <w:tmpl w:val="D18A16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2CD67C9"/>
    <w:multiLevelType w:val="multilevel"/>
    <w:tmpl w:val="B8065F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5370EB8"/>
    <w:multiLevelType w:val="multilevel"/>
    <w:tmpl w:val="A6C69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7A84AAF"/>
    <w:multiLevelType w:val="multilevel"/>
    <w:tmpl w:val="DD72D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B0F3EA9"/>
    <w:multiLevelType w:val="multilevel"/>
    <w:tmpl w:val="0FE89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CBD3A98"/>
    <w:multiLevelType w:val="multilevel"/>
    <w:tmpl w:val="4C163C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DD77421"/>
    <w:multiLevelType w:val="multilevel"/>
    <w:tmpl w:val="BC0A56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DE927E4"/>
    <w:multiLevelType w:val="multilevel"/>
    <w:tmpl w:val="2C6235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1C940D3"/>
    <w:multiLevelType w:val="multilevel"/>
    <w:tmpl w:val="3348BC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1DF2B63"/>
    <w:multiLevelType w:val="multilevel"/>
    <w:tmpl w:val="560A38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4126CD7"/>
    <w:multiLevelType w:val="hybridMultilevel"/>
    <w:tmpl w:val="A77CD4C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D9C034C"/>
    <w:multiLevelType w:val="hybridMultilevel"/>
    <w:tmpl w:val="2FA4236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DD33178"/>
    <w:multiLevelType w:val="multilevel"/>
    <w:tmpl w:val="0420B9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F504D4F"/>
    <w:multiLevelType w:val="multilevel"/>
    <w:tmpl w:val="1D0CC2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1A26283"/>
    <w:multiLevelType w:val="multilevel"/>
    <w:tmpl w:val="2CDA0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20355DF"/>
    <w:multiLevelType w:val="multilevel"/>
    <w:tmpl w:val="0458E6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9C20A12"/>
    <w:multiLevelType w:val="multilevel"/>
    <w:tmpl w:val="20049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69D14FAB"/>
    <w:multiLevelType w:val="multilevel"/>
    <w:tmpl w:val="1B340D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0815CA6"/>
    <w:multiLevelType w:val="multilevel"/>
    <w:tmpl w:val="31E812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0EA0846"/>
    <w:multiLevelType w:val="multilevel"/>
    <w:tmpl w:val="366AC9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4955396"/>
    <w:multiLevelType w:val="multilevel"/>
    <w:tmpl w:val="BF304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EEE531A"/>
    <w:multiLevelType w:val="multilevel"/>
    <w:tmpl w:val="C7A6AA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9"/>
  </w:num>
  <w:num w:numId="2">
    <w:abstractNumId w:val="31"/>
  </w:num>
  <w:num w:numId="3">
    <w:abstractNumId w:val="26"/>
  </w:num>
  <w:num w:numId="4">
    <w:abstractNumId w:val="42"/>
  </w:num>
  <w:num w:numId="5">
    <w:abstractNumId w:val="16"/>
  </w:num>
  <w:num w:numId="6">
    <w:abstractNumId w:val="28"/>
  </w:num>
  <w:num w:numId="7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9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2"/>
  </w:num>
  <w:num w:numId="11">
    <w:abstractNumId w:val="17"/>
  </w:num>
  <w:num w:numId="12">
    <w:abstractNumId w:val="11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</w:num>
  <w:num w:numId="16">
    <w:abstractNumId w:val="14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7"/>
  </w:num>
  <w:num w:numId="18">
    <w:abstractNumId w:val="7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</w:num>
  <w:num w:numId="20">
    <w:abstractNumId w:val="1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9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0"/>
  </w:num>
  <w:num w:numId="26">
    <w:abstractNumId w:val="24"/>
  </w:num>
  <w:num w:numId="27">
    <w:abstractNumId w:val="34"/>
  </w:num>
  <w:num w:numId="28">
    <w:abstractNumId w:val="15"/>
  </w:num>
  <w:num w:numId="29">
    <w:abstractNumId w:val="25"/>
  </w:num>
  <w:num w:numId="30">
    <w:abstractNumId w:val="21"/>
  </w:num>
  <w:num w:numId="31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5"/>
  </w:num>
  <w:num w:numId="34">
    <w:abstractNumId w:val="27"/>
  </w:num>
  <w:num w:numId="35">
    <w:abstractNumId w:val="18"/>
  </w:num>
  <w:num w:numId="36">
    <w:abstractNumId w:val="30"/>
  </w:num>
  <w:num w:numId="37">
    <w:abstractNumId w:val="3"/>
  </w:num>
  <w:num w:numId="38">
    <w:abstractNumId w:val="23"/>
  </w:num>
  <w:num w:numId="39">
    <w:abstractNumId w:val="33"/>
  </w:num>
  <w:num w:numId="40">
    <w:abstractNumId w:val="8"/>
  </w:num>
  <w:num w:numId="41">
    <w:abstractNumId w:val="10"/>
  </w:num>
  <w:num w:numId="42">
    <w:abstractNumId w:val="32"/>
  </w:num>
  <w:num w:numId="4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2E98"/>
    <w:rsid w:val="000D529E"/>
    <w:rsid w:val="00165513"/>
    <w:rsid w:val="001B0210"/>
    <w:rsid w:val="001B5CFE"/>
    <w:rsid w:val="001C0ACA"/>
    <w:rsid w:val="002165DB"/>
    <w:rsid w:val="002663B5"/>
    <w:rsid w:val="002A4F0F"/>
    <w:rsid w:val="002F3ADF"/>
    <w:rsid w:val="003B1769"/>
    <w:rsid w:val="00432C35"/>
    <w:rsid w:val="004B0443"/>
    <w:rsid w:val="005278E1"/>
    <w:rsid w:val="005803AC"/>
    <w:rsid w:val="00641288"/>
    <w:rsid w:val="007018DF"/>
    <w:rsid w:val="007062B2"/>
    <w:rsid w:val="00764ACC"/>
    <w:rsid w:val="007659EF"/>
    <w:rsid w:val="007A48E2"/>
    <w:rsid w:val="007B49D1"/>
    <w:rsid w:val="007D2FC3"/>
    <w:rsid w:val="007D7EAB"/>
    <w:rsid w:val="0083540D"/>
    <w:rsid w:val="008F0379"/>
    <w:rsid w:val="009B7ECE"/>
    <w:rsid w:val="00A317D2"/>
    <w:rsid w:val="00A60C99"/>
    <w:rsid w:val="00B35872"/>
    <w:rsid w:val="00B542FC"/>
    <w:rsid w:val="00BE42E3"/>
    <w:rsid w:val="00C5175E"/>
    <w:rsid w:val="00C62E98"/>
    <w:rsid w:val="00C7682A"/>
    <w:rsid w:val="00CC034C"/>
    <w:rsid w:val="00CC260F"/>
    <w:rsid w:val="00CF321C"/>
    <w:rsid w:val="00D34F3C"/>
    <w:rsid w:val="00DE43A1"/>
    <w:rsid w:val="00E13453"/>
    <w:rsid w:val="00E728B8"/>
    <w:rsid w:val="00E86B74"/>
    <w:rsid w:val="00EA6D20"/>
    <w:rsid w:val="00EA6D8F"/>
    <w:rsid w:val="00F0768B"/>
    <w:rsid w:val="00F81F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491D37"/>
  <w15:chartTrackingRefBased/>
  <w15:docId w15:val="{60C452FB-0D51-40FB-A1C3-954C5F878C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2E98"/>
    <w:pPr>
      <w:spacing w:line="256" w:lineRule="auto"/>
    </w:p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A6D2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13453"/>
    <w:pPr>
      <w:keepNext/>
      <w:keepLines/>
      <w:spacing w:before="80" w:after="40" w:line="276" w:lineRule="auto"/>
      <w:outlineLvl w:val="3"/>
    </w:pPr>
    <w:rPr>
      <w:rFonts w:eastAsiaTheme="majorEastAsia" w:cstheme="majorBidi"/>
      <w:i/>
      <w:iCs/>
      <w:color w:val="2F5496" w:themeColor="accent1" w:themeShade="BF"/>
      <w:kern w:val="2"/>
      <w:sz w:val="24"/>
      <w:szCs w:val="24"/>
      <w14:ligatures w14:val="standardContextu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ntstyle01">
    <w:name w:val="fontstyle01"/>
    <w:basedOn w:val="DefaultParagraphFont"/>
    <w:rsid w:val="00E728B8"/>
    <w:rPr>
      <w:rFonts w:ascii="LiberationSerif" w:hAnsi="LiberationSerif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DefaultParagraphFont"/>
    <w:rsid w:val="00E728B8"/>
    <w:rPr>
      <w:rFonts w:ascii="Carlito" w:hAnsi="Carlito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31">
    <w:name w:val="fontstyle31"/>
    <w:basedOn w:val="DefaultParagraphFont"/>
    <w:rsid w:val="00BE42E3"/>
    <w:rPr>
      <w:rFonts w:ascii="DejaVuSans-Bold" w:hAnsi="DejaVuSans-Bold" w:hint="default"/>
      <w:b/>
      <w:bCs/>
      <w:i w:val="0"/>
      <w:iCs w:val="0"/>
      <w:color w:val="000000"/>
      <w:sz w:val="24"/>
      <w:szCs w:val="24"/>
    </w:rPr>
  </w:style>
  <w:style w:type="character" w:customStyle="1" w:styleId="fontstyle41">
    <w:name w:val="fontstyle41"/>
    <w:basedOn w:val="DefaultParagraphFont"/>
    <w:rsid w:val="00BE42E3"/>
    <w:rPr>
      <w:rFonts w:ascii="DejaVuSans" w:hAnsi="DejaVuSans" w:hint="default"/>
      <w:b w:val="0"/>
      <w:bCs w:val="0"/>
      <w:i w:val="0"/>
      <w:iCs w:val="0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5278E1"/>
    <w:pPr>
      <w:spacing w:line="259" w:lineRule="auto"/>
      <w:ind w:left="720"/>
      <w:contextualSpacing/>
    </w:pPr>
    <w:rPr>
      <w:kern w:val="2"/>
      <w14:ligatures w14:val="standardContextual"/>
    </w:rPr>
  </w:style>
  <w:style w:type="character" w:styleId="Strong">
    <w:name w:val="Strong"/>
    <w:basedOn w:val="DefaultParagraphFont"/>
    <w:uiPriority w:val="22"/>
    <w:qFormat/>
    <w:rsid w:val="00641288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E1345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13453"/>
    <w:rPr>
      <w:rFonts w:eastAsiaTheme="majorEastAsia" w:cstheme="majorBidi"/>
      <w:i/>
      <w:iCs/>
      <w:color w:val="2F5496" w:themeColor="accent1" w:themeShade="BF"/>
      <w:kern w:val="2"/>
      <w:sz w:val="24"/>
      <w:szCs w:val="24"/>
      <w14:ligatures w14:val="standardContextual"/>
    </w:rPr>
  </w:style>
  <w:style w:type="character" w:styleId="HTMLCode">
    <w:name w:val="HTML Code"/>
    <w:basedOn w:val="DefaultParagraphFont"/>
    <w:uiPriority w:val="99"/>
    <w:semiHidden/>
    <w:unhideWhenUsed/>
    <w:rsid w:val="00E13453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A6D2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1B021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B0210"/>
  </w:style>
  <w:style w:type="paragraph" w:styleId="Footer">
    <w:name w:val="footer"/>
    <w:basedOn w:val="Normal"/>
    <w:link w:val="FooterChar"/>
    <w:uiPriority w:val="99"/>
    <w:unhideWhenUsed/>
    <w:rsid w:val="001B021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021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03622D-81E4-404A-867A-73FA648D45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4</Pages>
  <Words>4879</Words>
  <Characters>27812</Characters>
  <Application>Microsoft Office Word</Application>
  <DocSecurity>0</DocSecurity>
  <Lines>231</Lines>
  <Paragraphs>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msi</dc:creator>
  <cp:keywords/>
  <dc:description/>
  <cp:lastModifiedBy>vamsi</cp:lastModifiedBy>
  <cp:revision>2</cp:revision>
  <dcterms:created xsi:type="dcterms:W3CDTF">2025-08-17T20:27:00Z</dcterms:created>
  <dcterms:modified xsi:type="dcterms:W3CDTF">2025-08-17T20:27:00Z</dcterms:modified>
</cp:coreProperties>
</file>